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7CB32DE" w:rsidR="001E41F3" w:rsidRPr="004962BD" w:rsidRDefault="001E41F3">
      <w:pPr>
        <w:pStyle w:val="CRCoverPage"/>
        <w:tabs>
          <w:tab w:val="right" w:pos="9639"/>
        </w:tabs>
        <w:spacing w:after="0"/>
        <w:rPr>
          <w:b/>
          <w:i/>
          <w:noProof/>
          <w:sz w:val="28"/>
        </w:rPr>
      </w:pPr>
      <w:r>
        <w:rPr>
          <w:b/>
          <w:noProof/>
          <w:sz w:val="24"/>
        </w:rPr>
        <w:t>3GPP TSG-</w:t>
      </w:r>
      <w:r w:rsidR="009F74B7">
        <w:rPr>
          <w:b/>
          <w:noProof/>
          <w:sz w:val="24"/>
        </w:rPr>
        <w:fldChar w:fldCharType="begin"/>
      </w:r>
      <w:r w:rsidR="009F74B7">
        <w:rPr>
          <w:b/>
          <w:noProof/>
          <w:sz w:val="24"/>
        </w:rPr>
        <w:instrText xml:space="preserve"> DOCPROPERTY  TSG/WGRef  \* MERGEFORMAT </w:instrText>
      </w:r>
      <w:r w:rsidR="009F74B7">
        <w:rPr>
          <w:b/>
          <w:noProof/>
          <w:sz w:val="24"/>
        </w:rPr>
        <w:fldChar w:fldCharType="separate"/>
      </w:r>
      <w:r w:rsidR="003609EF">
        <w:rPr>
          <w:b/>
          <w:noProof/>
          <w:sz w:val="24"/>
        </w:rPr>
        <w:t>WG</w:t>
      </w:r>
      <w:r w:rsidR="009F74B7">
        <w:rPr>
          <w:b/>
          <w:noProof/>
          <w:sz w:val="24"/>
        </w:rPr>
        <w:fldChar w:fldCharType="end"/>
      </w:r>
      <w:r w:rsidR="00CD61B0">
        <w:rPr>
          <w:b/>
          <w:noProof/>
          <w:sz w:val="24"/>
        </w:rPr>
        <w:t xml:space="preserve"> SA2</w:t>
      </w:r>
      <w:r w:rsidR="00C66BA2">
        <w:rPr>
          <w:b/>
          <w:noProof/>
          <w:sz w:val="24"/>
        </w:rPr>
        <w:t xml:space="preserve"> </w:t>
      </w:r>
      <w:r>
        <w:rPr>
          <w:b/>
          <w:noProof/>
          <w:sz w:val="24"/>
        </w:rPr>
        <w:t>Meeti</w:t>
      </w:r>
      <w:r w:rsidRPr="004962BD">
        <w:rPr>
          <w:b/>
          <w:noProof/>
          <w:sz w:val="24"/>
        </w:rPr>
        <w:t>ng #</w:t>
      </w:r>
      <w:r w:rsidR="00CD61B0" w:rsidRPr="004962BD">
        <w:rPr>
          <w:b/>
          <w:noProof/>
          <w:sz w:val="24"/>
        </w:rPr>
        <w:t>1</w:t>
      </w:r>
      <w:r w:rsidR="00F43710">
        <w:rPr>
          <w:b/>
          <w:noProof/>
          <w:sz w:val="24"/>
        </w:rPr>
        <w:t>6</w:t>
      </w:r>
      <w:r w:rsidR="00947477">
        <w:rPr>
          <w:b/>
          <w:noProof/>
          <w:sz w:val="24"/>
        </w:rPr>
        <w:t>4</w:t>
      </w:r>
      <w:r w:rsidRPr="004962BD">
        <w:rPr>
          <w:b/>
          <w:i/>
          <w:noProof/>
          <w:sz w:val="28"/>
        </w:rPr>
        <w:tab/>
      </w:r>
      <w:r w:rsidR="00BB3079" w:rsidRPr="00BB3079">
        <w:rPr>
          <w:b/>
          <w:noProof/>
          <w:sz w:val="28"/>
        </w:rPr>
        <w:t>S2-</w:t>
      </w:r>
      <w:r w:rsidR="004760B5" w:rsidRPr="00BB3079">
        <w:rPr>
          <w:b/>
          <w:noProof/>
          <w:sz w:val="28"/>
        </w:rPr>
        <w:t>2</w:t>
      </w:r>
      <w:r w:rsidR="00C60478">
        <w:rPr>
          <w:b/>
          <w:noProof/>
          <w:sz w:val="28"/>
        </w:rPr>
        <w:t>xxxxx</w:t>
      </w:r>
    </w:p>
    <w:p w14:paraId="761F457B" w14:textId="77777777" w:rsidR="000860FF" w:rsidRDefault="000860FF" w:rsidP="000860FF">
      <w:pPr>
        <w:pStyle w:val="CRCoverPage"/>
        <w:tabs>
          <w:tab w:val="right" w:pos="5103"/>
          <w:tab w:val="right" w:pos="9639"/>
        </w:tabs>
        <w:outlineLvl w:val="0"/>
        <w:rPr>
          <w:b/>
          <w:noProof/>
          <w:sz w:val="24"/>
        </w:rPr>
      </w:pPr>
      <w:r>
        <w:rPr>
          <w:b/>
          <w:noProof/>
          <w:sz w:val="24"/>
        </w:rPr>
        <w:t>Maastricht, NL, 19</w:t>
      </w:r>
      <w:r>
        <w:rPr>
          <w:b/>
          <w:noProof/>
          <w:sz w:val="24"/>
          <w:vertAlign w:val="superscript"/>
        </w:rPr>
        <w:t>th</w:t>
      </w:r>
      <w:r>
        <w:rPr>
          <w:b/>
          <w:noProof/>
          <w:sz w:val="24"/>
        </w:rPr>
        <w:t xml:space="preserve"> Aug – 23</w:t>
      </w:r>
      <w:r>
        <w:rPr>
          <w:b/>
          <w:noProof/>
          <w:sz w:val="24"/>
          <w:vertAlign w:val="superscript"/>
        </w:rPr>
        <w:t>rd</w:t>
      </w:r>
      <w:r>
        <w:rPr>
          <w:b/>
          <w:noProof/>
          <w:sz w:val="24"/>
        </w:rPr>
        <w:t xml:space="preserve"> Aug, 2024</w:t>
      </w:r>
      <w:r>
        <w:rPr>
          <w:b/>
          <w:noProof/>
          <w:sz w:val="24"/>
        </w:rPr>
        <w:tab/>
      </w:r>
      <w:r>
        <w:rPr>
          <w:b/>
          <w:noProof/>
          <w:sz w:val="24"/>
        </w:rPr>
        <w:tab/>
      </w:r>
      <w:r>
        <w:rPr>
          <w:rFonts w:cs="Arial"/>
          <w:b/>
          <w:bCs/>
          <w:color w:val="0000FF"/>
        </w:rPr>
        <w:t>(revision of S2-240xxxx)</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4962BD"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Pr="004962BD" w:rsidRDefault="00305409" w:rsidP="00E34898">
            <w:pPr>
              <w:pStyle w:val="CRCoverPage"/>
              <w:spacing w:after="0"/>
              <w:jc w:val="right"/>
              <w:rPr>
                <w:i/>
                <w:noProof/>
              </w:rPr>
            </w:pPr>
            <w:r w:rsidRPr="004962BD">
              <w:rPr>
                <w:i/>
                <w:noProof/>
                <w:sz w:val="14"/>
              </w:rPr>
              <w:t>CR-Form-v</w:t>
            </w:r>
            <w:r w:rsidR="008863B9" w:rsidRPr="004962BD">
              <w:rPr>
                <w:i/>
                <w:noProof/>
                <w:sz w:val="14"/>
              </w:rPr>
              <w:t>12.</w:t>
            </w:r>
            <w:r w:rsidR="008D3CCC" w:rsidRPr="004962BD">
              <w:rPr>
                <w:i/>
                <w:noProof/>
                <w:sz w:val="14"/>
              </w:rPr>
              <w:t>2</w:t>
            </w:r>
          </w:p>
        </w:tc>
      </w:tr>
      <w:tr w:rsidR="001E41F3" w:rsidRPr="004962BD" w14:paraId="3FBB62B8" w14:textId="77777777" w:rsidTr="00547111">
        <w:tc>
          <w:tcPr>
            <w:tcW w:w="9641" w:type="dxa"/>
            <w:gridSpan w:val="9"/>
            <w:tcBorders>
              <w:left w:val="single" w:sz="4" w:space="0" w:color="auto"/>
              <w:right w:val="single" w:sz="4" w:space="0" w:color="auto"/>
            </w:tcBorders>
          </w:tcPr>
          <w:p w14:paraId="79AB67D6" w14:textId="77777777" w:rsidR="001E41F3" w:rsidRPr="004962BD" w:rsidRDefault="001E41F3">
            <w:pPr>
              <w:pStyle w:val="CRCoverPage"/>
              <w:spacing w:after="0"/>
              <w:jc w:val="center"/>
              <w:rPr>
                <w:noProof/>
              </w:rPr>
            </w:pPr>
            <w:r w:rsidRPr="004962BD">
              <w:rPr>
                <w:b/>
                <w:noProof/>
                <w:sz w:val="32"/>
              </w:rPr>
              <w:t>CHANGE REQUEST</w:t>
            </w:r>
          </w:p>
        </w:tc>
      </w:tr>
      <w:tr w:rsidR="001E41F3" w:rsidRPr="004962BD" w14:paraId="79946B04" w14:textId="77777777" w:rsidTr="00547111">
        <w:tc>
          <w:tcPr>
            <w:tcW w:w="9641" w:type="dxa"/>
            <w:gridSpan w:val="9"/>
            <w:tcBorders>
              <w:left w:val="single" w:sz="4" w:space="0" w:color="auto"/>
              <w:right w:val="single" w:sz="4" w:space="0" w:color="auto"/>
            </w:tcBorders>
          </w:tcPr>
          <w:p w14:paraId="12C70EEE" w14:textId="77777777" w:rsidR="001E41F3" w:rsidRPr="004962BD" w:rsidRDefault="001E41F3">
            <w:pPr>
              <w:pStyle w:val="CRCoverPage"/>
              <w:spacing w:after="0"/>
              <w:rPr>
                <w:noProof/>
                <w:sz w:val="8"/>
                <w:szCs w:val="8"/>
              </w:rPr>
            </w:pPr>
          </w:p>
        </w:tc>
      </w:tr>
      <w:tr w:rsidR="001E41F3" w:rsidRPr="004962BD" w14:paraId="3999489E" w14:textId="77777777" w:rsidTr="00547111">
        <w:tc>
          <w:tcPr>
            <w:tcW w:w="142" w:type="dxa"/>
            <w:tcBorders>
              <w:left w:val="single" w:sz="4" w:space="0" w:color="auto"/>
            </w:tcBorders>
          </w:tcPr>
          <w:p w14:paraId="4DDA7F40" w14:textId="77777777" w:rsidR="001E41F3" w:rsidRPr="004962BD" w:rsidRDefault="001E41F3">
            <w:pPr>
              <w:pStyle w:val="CRCoverPage"/>
              <w:spacing w:after="0"/>
              <w:jc w:val="right"/>
              <w:rPr>
                <w:noProof/>
              </w:rPr>
            </w:pPr>
          </w:p>
        </w:tc>
        <w:tc>
          <w:tcPr>
            <w:tcW w:w="1559" w:type="dxa"/>
            <w:shd w:val="pct30" w:color="FFFF00" w:fill="auto"/>
          </w:tcPr>
          <w:p w14:paraId="52508B66" w14:textId="0FEFF3EB" w:rsidR="001E41F3" w:rsidRPr="004962BD" w:rsidRDefault="00AE7E78" w:rsidP="00E13F3D">
            <w:pPr>
              <w:pStyle w:val="CRCoverPage"/>
              <w:spacing w:after="0"/>
              <w:jc w:val="right"/>
              <w:rPr>
                <w:b/>
                <w:noProof/>
                <w:sz w:val="28"/>
              </w:rPr>
            </w:pPr>
            <w:r w:rsidRPr="004962BD">
              <w:rPr>
                <w:b/>
                <w:noProof/>
                <w:sz w:val="28"/>
              </w:rPr>
              <w:t>23.</w:t>
            </w:r>
            <w:r w:rsidR="0075127C" w:rsidRPr="004962BD">
              <w:rPr>
                <w:b/>
                <w:noProof/>
                <w:sz w:val="28"/>
              </w:rPr>
              <w:t>50</w:t>
            </w:r>
            <w:r w:rsidR="0089412E">
              <w:rPr>
                <w:b/>
                <w:noProof/>
                <w:sz w:val="28"/>
              </w:rPr>
              <w:t>1</w:t>
            </w:r>
          </w:p>
        </w:tc>
        <w:tc>
          <w:tcPr>
            <w:tcW w:w="709" w:type="dxa"/>
          </w:tcPr>
          <w:p w14:paraId="77009707" w14:textId="77777777" w:rsidR="001E41F3" w:rsidRPr="004962BD" w:rsidRDefault="001E41F3">
            <w:pPr>
              <w:pStyle w:val="CRCoverPage"/>
              <w:spacing w:after="0"/>
              <w:jc w:val="center"/>
              <w:rPr>
                <w:noProof/>
              </w:rPr>
            </w:pPr>
            <w:r w:rsidRPr="004962BD">
              <w:rPr>
                <w:b/>
                <w:noProof/>
                <w:sz w:val="28"/>
              </w:rPr>
              <w:t>CR</w:t>
            </w:r>
          </w:p>
        </w:tc>
        <w:tc>
          <w:tcPr>
            <w:tcW w:w="1276" w:type="dxa"/>
            <w:shd w:val="pct30" w:color="FFFF00" w:fill="auto"/>
          </w:tcPr>
          <w:p w14:paraId="6CAED29D" w14:textId="0AF138C2" w:rsidR="001E41F3" w:rsidRPr="004962BD" w:rsidRDefault="000860FF" w:rsidP="00547111">
            <w:pPr>
              <w:pStyle w:val="CRCoverPage"/>
              <w:spacing w:after="0"/>
              <w:rPr>
                <w:noProof/>
              </w:rPr>
            </w:pPr>
            <w:r>
              <w:rPr>
                <w:rFonts w:hint="eastAsia"/>
                <w:b/>
                <w:noProof/>
                <w:sz w:val="28"/>
                <w:lang w:eastAsia="zh-CN"/>
              </w:rPr>
              <w:t>x</w:t>
            </w:r>
            <w:r w:rsidRPr="00220F41">
              <w:rPr>
                <w:rFonts w:hint="eastAsia"/>
                <w:b/>
                <w:noProof/>
                <w:sz w:val="28"/>
              </w:rPr>
              <w:t>xxx</w:t>
            </w:r>
          </w:p>
        </w:tc>
        <w:tc>
          <w:tcPr>
            <w:tcW w:w="709" w:type="dxa"/>
          </w:tcPr>
          <w:p w14:paraId="09D2C09B" w14:textId="77777777" w:rsidR="001E41F3" w:rsidRPr="004962BD" w:rsidRDefault="001E41F3" w:rsidP="0051580D">
            <w:pPr>
              <w:pStyle w:val="CRCoverPage"/>
              <w:tabs>
                <w:tab w:val="right" w:pos="625"/>
              </w:tabs>
              <w:spacing w:after="0"/>
              <w:jc w:val="center"/>
              <w:rPr>
                <w:noProof/>
              </w:rPr>
            </w:pPr>
            <w:r w:rsidRPr="004962BD">
              <w:rPr>
                <w:b/>
                <w:bCs/>
                <w:noProof/>
                <w:sz w:val="28"/>
              </w:rPr>
              <w:t>rev</w:t>
            </w:r>
          </w:p>
        </w:tc>
        <w:tc>
          <w:tcPr>
            <w:tcW w:w="992" w:type="dxa"/>
            <w:shd w:val="pct30" w:color="FFFF00" w:fill="auto"/>
          </w:tcPr>
          <w:p w14:paraId="7533BF9D" w14:textId="424E3EA1" w:rsidR="001E41F3" w:rsidRPr="004962BD" w:rsidRDefault="000860FF" w:rsidP="00E13F3D">
            <w:pPr>
              <w:pStyle w:val="CRCoverPage"/>
              <w:spacing w:after="0"/>
              <w:jc w:val="center"/>
              <w:rPr>
                <w:b/>
                <w:noProof/>
              </w:rPr>
            </w:pPr>
            <w:r w:rsidRPr="007D67DA">
              <w:rPr>
                <w:rFonts w:hint="eastAsia"/>
                <w:b/>
                <w:noProof/>
                <w:sz w:val="28"/>
                <w:lang w:eastAsia="zh-CN"/>
              </w:rPr>
              <w:t>-</w:t>
            </w:r>
          </w:p>
        </w:tc>
        <w:tc>
          <w:tcPr>
            <w:tcW w:w="2410" w:type="dxa"/>
          </w:tcPr>
          <w:p w14:paraId="5D4AEAE9" w14:textId="77777777" w:rsidR="001E41F3" w:rsidRPr="004962BD" w:rsidRDefault="001E41F3" w:rsidP="0051580D">
            <w:pPr>
              <w:pStyle w:val="CRCoverPage"/>
              <w:tabs>
                <w:tab w:val="right" w:pos="1825"/>
              </w:tabs>
              <w:spacing w:after="0"/>
              <w:jc w:val="center"/>
              <w:rPr>
                <w:noProof/>
              </w:rPr>
            </w:pPr>
            <w:r w:rsidRPr="004962BD">
              <w:rPr>
                <w:b/>
                <w:noProof/>
                <w:sz w:val="28"/>
                <w:szCs w:val="28"/>
              </w:rPr>
              <w:t>Current version:</w:t>
            </w:r>
          </w:p>
        </w:tc>
        <w:tc>
          <w:tcPr>
            <w:tcW w:w="1701" w:type="dxa"/>
            <w:shd w:val="pct30" w:color="FFFF00" w:fill="auto"/>
          </w:tcPr>
          <w:p w14:paraId="1E22D6AC" w14:textId="74B5FE5A" w:rsidR="001E41F3" w:rsidRPr="004962BD" w:rsidRDefault="000860FF" w:rsidP="004962BD">
            <w:pPr>
              <w:pStyle w:val="CRCoverPage"/>
              <w:spacing w:after="0"/>
              <w:jc w:val="center"/>
              <w:rPr>
                <w:noProof/>
                <w:sz w:val="28"/>
              </w:rPr>
            </w:pPr>
            <w:r>
              <w:rPr>
                <w:b/>
                <w:noProof/>
                <w:sz w:val="28"/>
              </w:rPr>
              <w:t>19</w:t>
            </w:r>
            <w:r w:rsidRPr="004962BD">
              <w:rPr>
                <w:b/>
                <w:noProof/>
                <w:sz w:val="28"/>
              </w:rPr>
              <w:t>.</w:t>
            </w:r>
            <w:r>
              <w:rPr>
                <w:b/>
                <w:noProof/>
                <w:sz w:val="28"/>
              </w:rPr>
              <w:t>0</w:t>
            </w:r>
            <w:r w:rsidRPr="004962BD">
              <w:rPr>
                <w:b/>
                <w:noProof/>
                <w:sz w:val="28"/>
              </w:rPr>
              <w:t>.</w:t>
            </w:r>
            <w:r>
              <w:rPr>
                <w:b/>
                <w:noProof/>
                <w:sz w:val="28"/>
              </w:rPr>
              <w:t>0</w:t>
            </w:r>
          </w:p>
        </w:tc>
        <w:tc>
          <w:tcPr>
            <w:tcW w:w="143" w:type="dxa"/>
            <w:tcBorders>
              <w:right w:val="single" w:sz="4" w:space="0" w:color="auto"/>
            </w:tcBorders>
          </w:tcPr>
          <w:p w14:paraId="399238C9" w14:textId="77777777" w:rsidR="001E41F3" w:rsidRPr="004962BD" w:rsidRDefault="001E41F3">
            <w:pPr>
              <w:pStyle w:val="CRCoverPage"/>
              <w:spacing w:after="0"/>
              <w:rPr>
                <w:noProof/>
              </w:rPr>
            </w:pPr>
          </w:p>
        </w:tc>
      </w:tr>
      <w:tr w:rsidR="001E41F3" w:rsidRPr="004962BD" w14:paraId="7DC9F5A2" w14:textId="77777777" w:rsidTr="00547111">
        <w:tc>
          <w:tcPr>
            <w:tcW w:w="9641" w:type="dxa"/>
            <w:gridSpan w:val="9"/>
            <w:tcBorders>
              <w:left w:val="single" w:sz="4" w:space="0" w:color="auto"/>
              <w:right w:val="single" w:sz="4" w:space="0" w:color="auto"/>
            </w:tcBorders>
          </w:tcPr>
          <w:p w14:paraId="4883A7D2" w14:textId="77777777" w:rsidR="001E41F3" w:rsidRPr="004962BD" w:rsidRDefault="001E41F3">
            <w:pPr>
              <w:pStyle w:val="CRCoverPage"/>
              <w:spacing w:after="0"/>
              <w:rPr>
                <w:noProof/>
              </w:rPr>
            </w:pPr>
          </w:p>
        </w:tc>
      </w:tr>
      <w:tr w:rsidR="001E41F3" w:rsidRPr="004962BD" w14:paraId="266B4BDF" w14:textId="77777777" w:rsidTr="00547111">
        <w:tc>
          <w:tcPr>
            <w:tcW w:w="9641" w:type="dxa"/>
            <w:gridSpan w:val="9"/>
            <w:tcBorders>
              <w:top w:val="single" w:sz="4" w:space="0" w:color="auto"/>
            </w:tcBorders>
          </w:tcPr>
          <w:p w14:paraId="47E13998" w14:textId="77777777" w:rsidR="001E41F3" w:rsidRPr="004962BD" w:rsidRDefault="001E41F3">
            <w:pPr>
              <w:pStyle w:val="CRCoverPage"/>
              <w:spacing w:after="0"/>
              <w:jc w:val="center"/>
              <w:rPr>
                <w:rFonts w:cs="Arial"/>
                <w:i/>
                <w:noProof/>
              </w:rPr>
            </w:pPr>
            <w:r w:rsidRPr="004962BD">
              <w:rPr>
                <w:rFonts w:cs="Arial"/>
                <w:i/>
                <w:noProof/>
              </w:rPr>
              <w:t xml:space="preserve">For </w:t>
            </w:r>
            <w:hyperlink r:id="rId9" w:anchor="_blank" w:history="1">
              <w:r w:rsidRPr="004962BD">
                <w:rPr>
                  <w:rStyle w:val="ac"/>
                  <w:rFonts w:cs="Arial"/>
                  <w:b/>
                  <w:i/>
                  <w:noProof/>
                  <w:color w:val="FF0000"/>
                </w:rPr>
                <w:t>HE</w:t>
              </w:r>
              <w:bookmarkStart w:id="0" w:name="_Hlt497126619"/>
              <w:r w:rsidRPr="004962BD">
                <w:rPr>
                  <w:rStyle w:val="ac"/>
                  <w:rFonts w:cs="Arial"/>
                  <w:b/>
                  <w:i/>
                  <w:noProof/>
                  <w:color w:val="FF0000"/>
                </w:rPr>
                <w:t>L</w:t>
              </w:r>
              <w:bookmarkEnd w:id="0"/>
              <w:r w:rsidRPr="004962BD">
                <w:rPr>
                  <w:rStyle w:val="ac"/>
                  <w:rFonts w:cs="Arial"/>
                  <w:b/>
                  <w:i/>
                  <w:noProof/>
                  <w:color w:val="FF0000"/>
                </w:rPr>
                <w:t>P</w:t>
              </w:r>
            </w:hyperlink>
            <w:r w:rsidRPr="004962BD">
              <w:rPr>
                <w:rFonts w:cs="Arial"/>
                <w:b/>
                <w:i/>
                <w:noProof/>
                <w:color w:val="FF0000"/>
              </w:rPr>
              <w:t xml:space="preserve"> </w:t>
            </w:r>
            <w:r w:rsidRPr="004962BD">
              <w:rPr>
                <w:rFonts w:cs="Arial"/>
                <w:i/>
                <w:noProof/>
              </w:rPr>
              <w:t>on using this form</w:t>
            </w:r>
            <w:r w:rsidR="0051580D" w:rsidRPr="004962BD">
              <w:rPr>
                <w:rFonts w:cs="Arial"/>
                <w:i/>
                <w:noProof/>
              </w:rPr>
              <w:t>: c</w:t>
            </w:r>
            <w:r w:rsidR="00F25D98" w:rsidRPr="004962BD">
              <w:rPr>
                <w:rFonts w:cs="Arial"/>
                <w:i/>
                <w:noProof/>
              </w:rPr>
              <w:t xml:space="preserve">omprehensive instructions can be found at </w:t>
            </w:r>
            <w:r w:rsidR="001B7A65" w:rsidRPr="004962BD">
              <w:rPr>
                <w:rFonts w:cs="Arial"/>
                <w:i/>
                <w:noProof/>
              </w:rPr>
              <w:br/>
            </w:r>
            <w:hyperlink r:id="rId10" w:history="1">
              <w:r w:rsidR="00DE34CF" w:rsidRPr="004962BD">
                <w:rPr>
                  <w:rStyle w:val="ac"/>
                  <w:rFonts w:cs="Arial"/>
                  <w:i/>
                  <w:noProof/>
                </w:rPr>
                <w:t>http://www.3gpp.org/Change-Requests</w:t>
              </w:r>
            </w:hyperlink>
            <w:r w:rsidR="00F25D98" w:rsidRPr="004962BD">
              <w:rPr>
                <w:rFonts w:cs="Arial"/>
                <w:i/>
                <w:noProof/>
              </w:rPr>
              <w:t>.</w:t>
            </w:r>
          </w:p>
        </w:tc>
      </w:tr>
      <w:tr w:rsidR="001E41F3" w:rsidRPr="004962BD" w14:paraId="296CF086" w14:textId="77777777" w:rsidTr="00547111">
        <w:tc>
          <w:tcPr>
            <w:tcW w:w="9641" w:type="dxa"/>
            <w:gridSpan w:val="9"/>
          </w:tcPr>
          <w:p w14:paraId="7D4A60B5" w14:textId="77777777" w:rsidR="001E41F3" w:rsidRPr="004962BD" w:rsidRDefault="001E41F3">
            <w:pPr>
              <w:pStyle w:val="CRCoverPage"/>
              <w:spacing w:after="0"/>
              <w:rPr>
                <w:noProof/>
                <w:sz w:val="8"/>
                <w:szCs w:val="8"/>
              </w:rPr>
            </w:pPr>
          </w:p>
        </w:tc>
      </w:tr>
    </w:tbl>
    <w:p w14:paraId="53540664" w14:textId="77777777" w:rsidR="001E41F3" w:rsidRPr="004962BD"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4962BD" w14:paraId="0EE45D52" w14:textId="77777777" w:rsidTr="00A7671C">
        <w:tc>
          <w:tcPr>
            <w:tcW w:w="2835" w:type="dxa"/>
          </w:tcPr>
          <w:p w14:paraId="59860FA1" w14:textId="77777777" w:rsidR="00F25D98" w:rsidRPr="004962BD" w:rsidRDefault="00F25D98" w:rsidP="001E41F3">
            <w:pPr>
              <w:pStyle w:val="CRCoverPage"/>
              <w:tabs>
                <w:tab w:val="right" w:pos="2751"/>
              </w:tabs>
              <w:spacing w:after="0"/>
              <w:rPr>
                <w:b/>
                <w:i/>
                <w:noProof/>
              </w:rPr>
            </w:pPr>
            <w:r w:rsidRPr="004962BD">
              <w:rPr>
                <w:b/>
                <w:i/>
                <w:noProof/>
              </w:rPr>
              <w:t>Proposed change</w:t>
            </w:r>
            <w:r w:rsidR="00A7671C" w:rsidRPr="004962BD">
              <w:rPr>
                <w:b/>
                <w:i/>
                <w:noProof/>
              </w:rPr>
              <w:t xml:space="preserve"> </w:t>
            </w:r>
            <w:r w:rsidRPr="004962BD">
              <w:rPr>
                <w:b/>
                <w:i/>
                <w:noProof/>
              </w:rPr>
              <w:t>affects:</w:t>
            </w:r>
          </w:p>
        </w:tc>
        <w:tc>
          <w:tcPr>
            <w:tcW w:w="1418" w:type="dxa"/>
          </w:tcPr>
          <w:p w14:paraId="07128383" w14:textId="77777777" w:rsidR="00F25D98" w:rsidRPr="004962BD" w:rsidRDefault="00F25D98" w:rsidP="001E41F3">
            <w:pPr>
              <w:pStyle w:val="CRCoverPage"/>
              <w:spacing w:after="0"/>
              <w:jc w:val="right"/>
              <w:rPr>
                <w:noProof/>
              </w:rPr>
            </w:pPr>
            <w:r w:rsidRPr="004962BD">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4645E2FC" w:rsidR="00F25D98" w:rsidRPr="004962BD"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4962BD" w:rsidRDefault="00F25D98" w:rsidP="001E41F3">
            <w:pPr>
              <w:pStyle w:val="CRCoverPage"/>
              <w:spacing w:after="0"/>
              <w:jc w:val="right"/>
              <w:rPr>
                <w:noProof/>
                <w:u w:val="single"/>
              </w:rPr>
            </w:pPr>
            <w:r w:rsidRPr="004962BD">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95CA9E6" w:rsidR="00F25D98" w:rsidRPr="004962BD" w:rsidRDefault="00F93B7E" w:rsidP="001E41F3">
            <w:pPr>
              <w:pStyle w:val="CRCoverPage"/>
              <w:spacing w:after="0"/>
              <w:jc w:val="center"/>
              <w:rPr>
                <w:b/>
                <w:caps/>
                <w:noProof/>
              </w:rPr>
            </w:pPr>
            <w:r>
              <w:rPr>
                <w:b/>
                <w:caps/>
                <w:noProof/>
              </w:rPr>
              <w:t>X</w:t>
            </w:r>
          </w:p>
        </w:tc>
        <w:tc>
          <w:tcPr>
            <w:tcW w:w="2126" w:type="dxa"/>
          </w:tcPr>
          <w:p w14:paraId="2ED8415F" w14:textId="77777777" w:rsidR="00F25D98" w:rsidRPr="004962BD" w:rsidRDefault="00F25D98" w:rsidP="001E41F3">
            <w:pPr>
              <w:pStyle w:val="CRCoverPage"/>
              <w:spacing w:after="0"/>
              <w:jc w:val="right"/>
              <w:rPr>
                <w:noProof/>
                <w:u w:val="single"/>
              </w:rPr>
            </w:pPr>
            <w:r w:rsidRPr="004962BD">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5B50474" w:rsidR="00F25D98" w:rsidRPr="004962BD" w:rsidRDefault="0027628E"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Pr="004962BD" w:rsidRDefault="00F25D98" w:rsidP="001E41F3">
            <w:pPr>
              <w:pStyle w:val="CRCoverPage"/>
              <w:spacing w:after="0"/>
              <w:jc w:val="right"/>
              <w:rPr>
                <w:noProof/>
              </w:rPr>
            </w:pPr>
            <w:r w:rsidRPr="004962BD">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5C25C72" w:rsidR="00F25D98" w:rsidRPr="004962BD" w:rsidRDefault="00AE7E78" w:rsidP="001E41F3">
            <w:pPr>
              <w:pStyle w:val="CRCoverPage"/>
              <w:spacing w:after="0"/>
              <w:jc w:val="center"/>
              <w:rPr>
                <w:b/>
                <w:bCs/>
                <w:caps/>
                <w:noProof/>
              </w:rPr>
            </w:pPr>
            <w:r w:rsidRPr="004962BD">
              <w:rPr>
                <w:b/>
                <w:bCs/>
                <w:caps/>
                <w:noProof/>
              </w:rPr>
              <w:t>X</w:t>
            </w:r>
          </w:p>
        </w:tc>
      </w:tr>
    </w:tbl>
    <w:p w14:paraId="69DCC391" w14:textId="77777777" w:rsidR="001E41F3" w:rsidRPr="004962BD"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4962BD" w14:paraId="31618834" w14:textId="77777777" w:rsidTr="00547111">
        <w:tc>
          <w:tcPr>
            <w:tcW w:w="9640" w:type="dxa"/>
            <w:gridSpan w:val="11"/>
          </w:tcPr>
          <w:p w14:paraId="55477508" w14:textId="77777777" w:rsidR="001E41F3" w:rsidRPr="004962BD" w:rsidRDefault="001E41F3">
            <w:pPr>
              <w:pStyle w:val="CRCoverPage"/>
              <w:spacing w:after="0"/>
              <w:rPr>
                <w:noProof/>
                <w:sz w:val="8"/>
                <w:szCs w:val="8"/>
              </w:rPr>
            </w:pPr>
          </w:p>
        </w:tc>
      </w:tr>
      <w:tr w:rsidR="001E41F3" w:rsidRPr="004962BD" w14:paraId="58300953" w14:textId="77777777" w:rsidTr="00547111">
        <w:tc>
          <w:tcPr>
            <w:tcW w:w="1843" w:type="dxa"/>
            <w:tcBorders>
              <w:top w:val="single" w:sz="4" w:space="0" w:color="auto"/>
              <w:left w:val="single" w:sz="4" w:space="0" w:color="auto"/>
            </w:tcBorders>
          </w:tcPr>
          <w:p w14:paraId="05B2F3A2" w14:textId="77777777" w:rsidR="001E41F3" w:rsidRPr="004962BD" w:rsidRDefault="001E41F3">
            <w:pPr>
              <w:pStyle w:val="CRCoverPage"/>
              <w:tabs>
                <w:tab w:val="right" w:pos="1759"/>
              </w:tabs>
              <w:spacing w:after="0"/>
              <w:rPr>
                <w:b/>
                <w:i/>
                <w:noProof/>
              </w:rPr>
            </w:pPr>
            <w:r w:rsidRPr="004962BD">
              <w:rPr>
                <w:b/>
                <w:i/>
                <w:noProof/>
              </w:rPr>
              <w:t>Title:</w:t>
            </w:r>
            <w:r w:rsidRPr="004962BD">
              <w:rPr>
                <w:b/>
                <w:i/>
                <w:noProof/>
              </w:rPr>
              <w:tab/>
            </w:r>
          </w:p>
        </w:tc>
        <w:tc>
          <w:tcPr>
            <w:tcW w:w="7797" w:type="dxa"/>
            <w:gridSpan w:val="10"/>
            <w:tcBorders>
              <w:top w:val="single" w:sz="4" w:space="0" w:color="auto"/>
              <w:right w:val="single" w:sz="4" w:space="0" w:color="auto"/>
            </w:tcBorders>
            <w:shd w:val="pct30" w:color="FFFF00" w:fill="auto"/>
          </w:tcPr>
          <w:p w14:paraId="3D393EEE" w14:textId="12C0B726" w:rsidR="001E41F3" w:rsidRPr="004962BD" w:rsidRDefault="00947477" w:rsidP="000805F7">
            <w:pPr>
              <w:pStyle w:val="CRCoverPage"/>
              <w:spacing w:after="0"/>
              <w:rPr>
                <w:noProof/>
              </w:rPr>
            </w:pPr>
            <w:r w:rsidRPr="00947477">
              <w:rPr>
                <w:noProof/>
              </w:rPr>
              <w:t>MWAB architecture and functional entities</w:t>
            </w:r>
          </w:p>
        </w:tc>
      </w:tr>
      <w:tr w:rsidR="001E41F3" w:rsidRPr="004962BD" w14:paraId="05C08479" w14:textId="77777777" w:rsidTr="00547111">
        <w:tc>
          <w:tcPr>
            <w:tcW w:w="1843" w:type="dxa"/>
            <w:tcBorders>
              <w:left w:val="single" w:sz="4" w:space="0" w:color="auto"/>
            </w:tcBorders>
          </w:tcPr>
          <w:p w14:paraId="45E29F53" w14:textId="77777777" w:rsidR="001E41F3" w:rsidRPr="004962BD"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4962BD" w:rsidRDefault="001E41F3">
            <w:pPr>
              <w:pStyle w:val="CRCoverPage"/>
              <w:spacing w:after="0"/>
              <w:rPr>
                <w:noProof/>
                <w:sz w:val="8"/>
                <w:szCs w:val="8"/>
              </w:rPr>
            </w:pPr>
          </w:p>
        </w:tc>
      </w:tr>
      <w:tr w:rsidR="001E41F3" w:rsidRPr="004962BD" w14:paraId="46D5D7C2" w14:textId="77777777" w:rsidTr="00547111">
        <w:tc>
          <w:tcPr>
            <w:tcW w:w="1843" w:type="dxa"/>
            <w:tcBorders>
              <w:left w:val="single" w:sz="4" w:space="0" w:color="auto"/>
            </w:tcBorders>
          </w:tcPr>
          <w:p w14:paraId="45A6C2C4" w14:textId="77777777" w:rsidR="001E41F3" w:rsidRPr="004962BD" w:rsidRDefault="001E41F3">
            <w:pPr>
              <w:pStyle w:val="CRCoverPage"/>
              <w:tabs>
                <w:tab w:val="right" w:pos="1759"/>
              </w:tabs>
              <w:spacing w:after="0"/>
              <w:rPr>
                <w:b/>
                <w:i/>
                <w:noProof/>
              </w:rPr>
            </w:pPr>
            <w:r w:rsidRPr="004962BD">
              <w:rPr>
                <w:b/>
                <w:i/>
                <w:noProof/>
              </w:rPr>
              <w:t>Source to WG:</w:t>
            </w:r>
          </w:p>
        </w:tc>
        <w:tc>
          <w:tcPr>
            <w:tcW w:w="7797" w:type="dxa"/>
            <w:gridSpan w:val="10"/>
            <w:tcBorders>
              <w:right w:val="single" w:sz="4" w:space="0" w:color="auto"/>
            </w:tcBorders>
            <w:shd w:val="pct30" w:color="FFFF00" w:fill="auto"/>
          </w:tcPr>
          <w:p w14:paraId="298AA482" w14:textId="3204B0F8" w:rsidR="001E41F3" w:rsidRPr="004962BD" w:rsidRDefault="000805F7" w:rsidP="00E67BD5">
            <w:pPr>
              <w:pStyle w:val="CRCoverPage"/>
              <w:spacing w:after="0"/>
              <w:rPr>
                <w:noProof/>
              </w:rPr>
            </w:pPr>
            <w:r w:rsidRPr="00165D2F">
              <w:rPr>
                <w:noProof/>
              </w:rPr>
              <w:t>Huawei, HiSilicon</w:t>
            </w:r>
          </w:p>
        </w:tc>
      </w:tr>
      <w:tr w:rsidR="001E41F3" w:rsidRPr="004962BD" w14:paraId="4196B218" w14:textId="77777777" w:rsidTr="00547111">
        <w:tc>
          <w:tcPr>
            <w:tcW w:w="1843" w:type="dxa"/>
            <w:tcBorders>
              <w:left w:val="single" w:sz="4" w:space="0" w:color="auto"/>
            </w:tcBorders>
          </w:tcPr>
          <w:p w14:paraId="14C300BA" w14:textId="77777777" w:rsidR="001E41F3" w:rsidRPr="004962BD" w:rsidRDefault="001E41F3">
            <w:pPr>
              <w:pStyle w:val="CRCoverPage"/>
              <w:tabs>
                <w:tab w:val="right" w:pos="1759"/>
              </w:tabs>
              <w:spacing w:after="0"/>
              <w:rPr>
                <w:b/>
                <w:i/>
                <w:noProof/>
              </w:rPr>
            </w:pPr>
            <w:r w:rsidRPr="004962BD">
              <w:rPr>
                <w:b/>
                <w:i/>
                <w:noProof/>
              </w:rPr>
              <w:t>Source to TSG:</w:t>
            </w:r>
          </w:p>
        </w:tc>
        <w:tc>
          <w:tcPr>
            <w:tcW w:w="7797" w:type="dxa"/>
            <w:gridSpan w:val="10"/>
            <w:tcBorders>
              <w:right w:val="single" w:sz="4" w:space="0" w:color="auto"/>
            </w:tcBorders>
            <w:shd w:val="pct30" w:color="FFFF00" w:fill="auto"/>
          </w:tcPr>
          <w:p w14:paraId="17FF8B7B" w14:textId="2FAB7024" w:rsidR="001E41F3" w:rsidRPr="004962BD" w:rsidRDefault="00AE7E78" w:rsidP="000805F7">
            <w:pPr>
              <w:pStyle w:val="CRCoverPage"/>
              <w:spacing w:after="0"/>
              <w:rPr>
                <w:noProof/>
              </w:rPr>
            </w:pPr>
            <w:r w:rsidRPr="004962BD">
              <w:rPr>
                <w:noProof/>
              </w:rPr>
              <w:t>SA2</w:t>
            </w:r>
          </w:p>
        </w:tc>
      </w:tr>
      <w:tr w:rsidR="001E41F3" w:rsidRPr="004962BD" w14:paraId="76303739" w14:textId="77777777" w:rsidTr="00547111">
        <w:tc>
          <w:tcPr>
            <w:tcW w:w="1843" w:type="dxa"/>
            <w:tcBorders>
              <w:left w:val="single" w:sz="4" w:space="0" w:color="auto"/>
            </w:tcBorders>
          </w:tcPr>
          <w:p w14:paraId="4D3B1657" w14:textId="77777777" w:rsidR="001E41F3" w:rsidRPr="004962BD"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4962BD" w:rsidRDefault="001E41F3">
            <w:pPr>
              <w:pStyle w:val="CRCoverPage"/>
              <w:spacing w:after="0"/>
              <w:rPr>
                <w:noProof/>
                <w:sz w:val="8"/>
                <w:szCs w:val="8"/>
              </w:rPr>
            </w:pPr>
          </w:p>
        </w:tc>
      </w:tr>
      <w:tr w:rsidR="001E41F3" w:rsidRPr="004962BD" w14:paraId="50563E52" w14:textId="77777777" w:rsidTr="00547111">
        <w:tc>
          <w:tcPr>
            <w:tcW w:w="1843" w:type="dxa"/>
            <w:tcBorders>
              <w:left w:val="single" w:sz="4" w:space="0" w:color="auto"/>
            </w:tcBorders>
          </w:tcPr>
          <w:p w14:paraId="32C381B7" w14:textId="77777777" w:rsidR="001E41F3" w:rsidRPr="004962BD" w:rsidRDefault="001E41F3">
            <w:pPr>
              <w:pStyle w:val="CRCoverPage"/>
              <w:tabs>
                <w:tab w:val="right" w:pos="1759"/>
              </w:tabs>
              <w:spacing w:after="0"/>
              <w:rPr>
                <w:b/>
                <w:i/>
                <w:noProof/>
              </w:rPr>
            </w:pPr>
            <w:r w:rsidRPr="004962BD">
              <w:rPr>
                <w:b/>
                <w:i/>
                <w:noProof/>
              </w:rPr>
              <w:t>Work item code</w:t>
            </w:r>
            <w:r w:rsidR="0051580D" w:rsidRPr="004962BD">
              <w:rPr>
                <w:b/>
                <w:i/>
                <w:noProof/>
              </w:rPr>
              <w:t>:</w:t>
            </w:r>
          </w:p>
        </w:tc>
        <w:tc>
          <w:tcPr>
            <w:tcW w:w="3686" w:type="dxa"/>
            <w:gridSpan w:val="5"/>
            <w:shd w:val="pct30" w:color="FFFF00" w:fill="auto"/>
          </w:tcPr>
          <w:p w14:paraId="115414A3" w14:textId="160106CD" w:rsidR="001E41F3" w:rsidRPr="004962BD" w:rsidRDefault="0035757B" w:rsidP="000805F7">
            <w:pPr>
              <w:pStyle w:val="CRCoverPage"/>
              <w:spacing w:after="0"/>
              <w:rPr>
                <w:noProof/>
              </w:rPr>
            </w:pPr>
            <w:r w:rsidRPr="004962BD">
              <w:rPr>
                <w:noProof/>
              </w:rPr>
              <w:t>VMR</w:t>
            </w:r>
            <w:r w:rsidR="0084325C">
              <w:rPr>
                <w:noProof/>
              </w:rPr>
              <w:t>_</w:t>
            </w:r>
            <w:r w:rsidR="00C2631F">
              <w:rPr>
                <w:noProof/>
              </w:rPr>
              <w:t>P</w:t>
            </w:r>
            <w:r w:rsidR="0084325C">
              <w:rPr>
                <w:noProof/>
              </w:rPr>
              <w:t>h2</w:t>
            </w:r>
          </w:p>
        </w:tc>
        <w:tc>
          <w:tcPr>
            <w:tcW w:w="567" w:type="dxa"/>
            <w:tcBorders>
              <w:left w:val="nil"/>
            </w:tcBorders>
          </w:tcPr>
          <w:p w14:paraId="61A86BCF" w14:textId="77777777" w:rsidR="001E41F3" w:rsidRPr="004962BD" w:rsidRDefault="001E41F3">
            <w:pPr>
              <w:pStyle w:val="CRCoverPage"/>
              <w:spacing w:after="0"/>
              <w:ind w:right="100"/>
              <w:rPr>
                <w:noProof/>
              </w:rPr>
            </w:pPr>
          </w:p>
        </w:tc>
        <w:tc>
          <w:tcPr>
            <w:tcW w:w="1417" w:type="dxa"/>
            <w:gridSpan w:val="3"/>
            <w:tcBorders>
              <w:left w:val="nil"/>
            </w:tcBorders>
          </w:tcPr>
          <w:p w14:paraId="153CBFB1" w14:textId="77777777" w:rsidR="001E41F3" w:rsidRPr="004962BD" w:rsidRDefault="001E41F3">
            <w:pPr>
              <w:pStyle w:val="CRCoverPage"/>
              <w:spacing w:after="0"/>
              <w:jc w:val="right"/>
              <w:rPr>
                <w:noProof/>
              </w:rPr>
            </w:pPr>
            <w:r w:rsidRPr="004962BD">
              <w:rPr>
                <w:b/>
                <w:i/>
                <w:noProof/>
              </w:rPr>
              <w:t>Date:</w:t>
            </w:r>
          </w:p>
        </w:tc>
        <w:tc>
          <w:tcPr>
            <w:tcW w:w="2127" w:type="dxa"/>
            <w:tcBorders>
              <w:right w:val="single" w:sz="4" w:space="0" w:color="auto"/>
            </w:tcBorders>
            <w:shd w:val="pct30" w:color="FFFF00" w:fill="auto"/>
          </w:tcPr>
          <w:p w14:paraId="56929475" w14:textId="028B5636" w:rsidR="001E41F3" w:rsidRPr="004962BD" w:rsidRDefault="00EF6A2F">
            <w:pPr>
              <w:pStyle w:val="CRCoverPage"/>
              <w:spacing w:after="0"/>
              <w:ind w:left="100"/>
              <w:rPr>
                <w:noProof/>
              </w:rPr>
            </w:pPr>
            <w:r w:rsidRPr="004962BD">
              <w:rPr>
                <w:noProof/>
              </w:rPr>
              <w:t>202</w:t>
            </w:r>
            <w:r w:rsidR="000553CF">
              <w:rPr>
                <w:noProof/>
              </w:rPr>
              <w:t>4</w:t>
            </w:r>
            <w:r w:rsidRPr="004962BD">
              <w:rPr>
                <w:noProof/>
              </w:rPr>
              <w:t>-</w:t>
            </w:r>
            <w:r w:rsidR="000553CF">
              <w:rPr>
                <w:noProof/>
              </w:rPr>
              <w:t>0</w:t>
            </w:r>
            <w:r w:rsidR="00DA6DC8">
              <w:rPr>
                <w:noProof/>
              </w:rPr>
              <w:t>8</w:t>
            </w:r>
            <w:r w:rsidRPr="004962BD">
              <w:rPr>
                <w:noProof/>
              </w:rPr>
              <w:t>-</w:t>
            </w:r>
            <w:r w:rsidR="00A83CA9">
              <w:rPr>
                <w:noProof/>
              </w:rPr>
              <w:t>09</w:t>
            </w:r>
          </w:p>
        </w:tc>
      </w:tr>
      <w:tr w:rsidR="001E41F3" w:rsidRPr="004962BD" w14:paraId="690C7843" w14:textId="77777777" w:rsidTr="00547111">
        <w:tc>
          <w:tcPr>
            <w:tcW w:w="1843" w:type="dxa"/>
            <w:tcBorders>
              <w:left w:val="single" w:sz="4" w:space="0" w:color="auto"/>
            </w:tcBorders>
          </w:tcPr>
          <w:p w14:paraId="17A1A642" w14:textId="77777777" w:rsidR="001E41F3" w:rsidRPr="004962BD" w:rsidRDefault="001E41F3">
            <w:pPr>
              <w:pStyle w:val="CRCoverPage"/>
              <w:spacing w:after="0"/>
              <w:rPr>
                <w:b/>
                <w:i/>
                <w:noProof/>
                <w:sz w:val="8"/>
                <w:szCs w:val="8"/>
              </w:rPr>
            </w:pPr>
          </w:p>
        </w:tc>
        <w:tc>
          <w:tcPr>
            <w:tcW w:w="1986" w:type="dxa"/>
            <w:gridSpan w:val="4"/>
          </w:tcPr>
          <w:p w14:paraId="2F73FCFB" w14:textId="77777777" w:rsidR="001E41F3" w:rsidRPr="004962BD" w:rsidRDefault="001E41F3">
            <w:pPr>
              <w:pStyle w:val="CRCoverPage"/>
              <w:spacing w:after="0"/>
              <w:rPr>
                <w:noProof/>
                <w:sz w:val="8"/>
                <w:szCs w:val="8"/>
              </w:rPr>
            </w:pPr>
          </w:p>
        </w:tc>
        <w:tc>
          <w:tcPr>
            <w:tcW w:w="2267" w:type="dxa"/>
            <w:gridSpan w:val="2"/>
          </w:tcPr>
          <w:p w14:paraId="0FBCFC35" w14:textId="77777777" w:rsidR="001E41F3" w:rsidRPr="004962BD" w:rsidRDefault="001E41F3">
            <w:pPr>
              <w:pStyle w:val="CRCoverPage"/>
              <w:spacing w:after="0"/>
              <w:rPr>
                <w:noProof/>
                <w:sz w:val="8"/>
                <w:szCs w:val="8"/>
              </w:rPr>
            </w:pPr>
          </w:p>
        </w:tc>
        <w:tc>
          <w:tcPr>
            <w:tcW w:w="1417" w:type="dxa"/>
            <w:gridSpan w:val="3"/>
          </w:tcPr>
          <w:p w14:paraId="60243A9E" w14:textId="77777777" w:rsidR="001E41F3" w:rsidRPr="004962BD"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Pr="004962BD" w:rsidRDefault="001E41F3">
            <w:pPr>
              <w:pStyle w:val="CRCoverPage"/>
              <w:spacing w:after="0"/>
              <w:rPr>
                <w:noProof/>
                <w:sz w:val="8"/>
                <w:szCs w:val="8"/>
              </w:rPr>
            </w:pPr>
          </w:p>
        </w:tc>
      </w:tr>
      <w:tr w:rsidR="001E41F3" w:rsidRPr="004962BD" w14:paraId="13D4AF59" w14:textId="77777777" w:rsidTr="00547111">
        <w:trPr>
          <w:cantSplit/>
        </w:trPr>
        <w:tc>
          <w:tcPr>
            <w:tcW w:w="1843" w:type="dxa"/>
            <w:tcBorders>
              <w:left w:val="single" w:sz="4" w:space="0" w:color="auto"/>
            </w:tcBorders>
          </w:tcPr>
          <w:p w14:paraId="1E6EA205" w14:textId="77777777" w:rsidR="001E41F3" w:rsidRPr="004962BD" w:rsidRDefault="001E41F3">
            <w:pPr>
              <w:pStyle w:val="CRCoverPage"/>
              <w:tabs>
                <w:tab w:val="right" w:pos="1759"/>
              </w:tabs>
              <w:spacing w:after="0"/>
              <w:rPr>
                <w:b/>
                <w:i/>
                <w:noProof/>
              </w:rPr>
            </w:pPr>
            <w:r w:rsidRPr="004962BD">
              <w:rPr>
                <w:b/>
                <w:i/>
                <w:noProof/>
              </w:rPr>
              <w:t>Category:</w:t>
            </w:r>
          </w:p>
        </w:tc>
        <w:tc>
          <w:tcPr>
            <w:tcW w:w="851" w:type="dxa"/>
            <w:shd w:val="pct30" w:color="FFFF00" w:fill="auto"/>
          </w:tcPr>
          <w:p w14:paraId="154A6113" w14:textId="5E99D4D9" w:rsidR="001E41F3" w:rsidRPr="004962BD" w:rsidRDefault="0084325C" w:rsidP="00A43BB0">
            <w:pPr>
              <w:pStyle w:val="CRCoverPage"/>
              <w:spacing w:after="0"/>
              <w:ind w:right="-609"/>
              <w:rPr>
                <w:b/>
                <w:noProof/>
              </w:rPr>
            </w:pPr>
            <w:r>
              <w:rPr>
                <w:b/>
                <w:noProof/>
              </w:rPr>
              <w:t>B</w:t>
            </w:r>
          </w:p>
        </w:tc>
        <w:tc>
          <w:tcPr>
            <w:tcW w:w="3402" w:type="dxa"/>
            <w:gridSpan w:val="5"/>
            <w:tcBorders>
              <w:left w:val="nil"/>
            </w:tcBorders>
          </w:tcPr>
          <w:p w14:paraId="617AE5C6" w14:textId="77777777" w:rsidR="001E41F3" w:rsidRPr="004962BD" w:rsidRDefault="001E41F3">
            <w:pPr>
              <w:pStyle w:val="CRCoverPage"/>
              <w:spacing w:after="0"/>
              <w:rPr>
                <w:noProof/>
              </w:rPr>
            </w:pPr>
          </w:p>
        </w:tc>
        <w:tc>
          <w:tcPr>
            <w:tcW w:w="1417" w:type="dxa"/>
            <w:gridSpan w:val="3"/>
            <w:tcBorders>
              <w:left w:val="nil"/>
            </w:tcBorders>
          </w:tcPr>
          <w:p w14:paraId="42CDCEE5" w14:textId="77777777" w:rsidR="001E41F3" w:rsidRPr="004962BD" w:rsidRDefault="001E41F3">
            <w:pPr>
              <w:pStyle w:val="CRCoverPage"/>
              <w:spacing w:after="0"/>
              <w:jc w:val="right"/>
              <w:rPr>
                <w:b/>
                <w:i/>
                <w:noProof/>
              </w:rPr>
            </w:pPr>
            <w:r w:rsidRPr="004962BD">
              <w:rPr>
                <w:b/>
                <w:i/>
                <w:noProof/>
              </w:rPr>
              <w:t>Release:</w:t>
            </w:r>
          </w:p>
        </w:tc>
        <w:tc>
          <w:tcPr>
            <w:tcW w:w="2127" w:type="dxa"/>
            <w:tcBorders>
              <w:right w:val="single" w:sz="4" w:space="0" w:color="auto"/>
            </w:tcBorders>
            <w:shd w:val="pct30" w:color="FFFF00" w:fill="auto"/>
          </w:tcPr>
          <w:p w14:paraId="6C870B98" w14:textId="53107E8D" w:rsidR="001E41F3" w:rsidRPr="004962BD" w:rsidRDefault="00AE7E78">
            <w:pPr>
              <w:pStyle w:val="CRCoverPage"/>
              <w:spacing w:after="0"/>
              <w:ind w:left="100"/>
              <w:rPr>
                <w:noProof/>
              </w:rPr>
            </w:pPr>
            <w:r w:rsidRPr="004962BD">
              <w:rPr>
                <w:noProof/>
              </w:rPr>
              <w:t>Rel-1</w:t>
            </w:r>
            <w:r w:rsidR="0084325C">
              <w:rPr>
                <w:noProof/>
              </w:rPr>
              <w:t>9</w:t>
            </w:r>
          </w:p>
        </w:tc>
      </w:tr>
      <w:tr w:rsidR="001E41F3" w:rsidRPr="004962BD" w14:paraId="30122F0C" w14:textId="77777777" w:rsidTr="00547111">
        <w:tc>
          <w:tcPr>
            <w:tcW w:w="1843" w:type="dxa"/>
            <w:tcBorders>
              <w:left w:val="single" w:sz="4" w:space="0" w:color="auto"/>
              <w:bottom w:val="single" w:sz="4" w:space="0" w:color="auto"/>
            </w:tcBorders>
          </w:tcPr>
          <w:p w14:paraId="615796D0" w14:textId="77777777" w:rsidR="001E41F3" w:rsidRPr="004962BD"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Pr="004962BD" w:rsidRDefault="001E41F3">
            <w:pPr>
              <w:pStyle w:val="CRCoverPage"/>
              <w:spacing w:after="0"/>
              <w:ind w:left="383" w:hanging="383"/>
              <w:rPr>
                <w:i/>
                <w:noProof/>
                <w:sz w:val="18"/>
              </w:rPr>
            </w:pPr>
            <w:r w:rsidRPr="004962BD">
              <w:rPr>
                <w:i/>
                <w:noProof/>
                <w:sz w:val="18"/>
              </w:rPr>
              <w:t xml:space="preserve">Use </w:t>
            </w:r>
            <w:r w:rsidRPr="004962BD">
              <w:rPr>
                <w:i/>
                <w:noProof/>
                <w:sz w:val="18"/>
                <w:u w:val="single"/>
              </w:rPr>
              <w:t>one</w:t>
            </w:r>
            <w:r w:rsidRPr="004962BD">
              <w:rPr>
                <w:i/>
                <w:noProof/>
                <w:sz w:val="18"/>
              </w:rPr>
              <w:t xml:space="preserve"> of the following categories:</w:t>
            </w:r>
            <w:r w:rsidRPr="004962BD">
              <w:rPr>
                <w:b/>
                <w:i/>
                <w:noProof/>
                <w:sz w:val="18"/>
              </w:rPr>
              <w:br/>
              <w:t>F</w:t>
            </w:r>
            <w:r w:rsidRPr="004962BD">
              <w:rPr>
                <w:i/>
                <w:noProof/>
                <w:sz w:val="18"/>
              </w:rPr>
              <w:t xml:space="preserve">  (correction)</w:t>
            </w:r>
            <w:r w:rsidRPr="004962BD">
              <w:rPr>
                <w:i/>
                <w:noProof/>
                <w:sz w:val="18"/>
              </w:rPr>
              <w:br/>
            </w:r>
            <w:r w:rsidRPr="004962BD">
              <w:rPr>
                <w:b/>
                <w:i/>
                <w:noProof/>
                <w:sz w:val="18"/>
              </w:rPr>
              <w:t>A</w:t>
            </w:r>
            <w:r w:rsidRPr="004962BD">
              <w:rPr>
                <w:i/>
                <w:noProof/>
                <w:sz w:val="18"/>
              </w:rPr>
              <w:t xml:space="preserve">  (</w:t>
            </w:r>
            <w:r w:rsidR="00DE34CF" w:rsidRPr="004962BD">
              <w:rPr>
                <w:i/>
                <w:noProof/>
                <w:sz w:val="18"/>
              </w:rPr>
              <w:t xml:space="preserve">mirror </w:t>
            </w:r>
            <w:r w:rsidRPr="004962BD">
              <w:rPr>
                <w:i/>
                <w:noProof/>
                <w:sz w:val="18"/>
              </w:rPr>
              <w:t>correspond</w:t>
            </w:r>
            <w:r w:rsidR="00DE34CF" w:rsidRPr="004962BD">
              <w:rPr>
                <w:i/>
                <w:noProof/>
                <w:sz w:val="18"/>
              </w:rPr>
              <w:t xml:space="preserve">ing </w:t>
            </w:r>
            <w:r w:rsidRPr="004962BD">
              <w:rPr>
                <w:i/>
                <w:noProof/>
                <w:sz w:val="18"/>
              </w:rPr>
              <w:t xml:space="preserve">to a </w:t>
            </w:r>
            <w:r w:rsidR="00DE34CF" w:rsidRPr="004962BD">
              <w:rPr>
                <w:i/>
                <w:noProof/>
                <w:sz w:val="18"/>
              </w:rPr>
              <w:t xml:space="preserve">change </w:t>
            </w:r>
            <w:r w:rsidRPr="004962BD">
              <w:rPr>
                <w:i/>
                <w:noProof/>
                <w:sz w:val="18"/>
              </w:rPr>
              <w:t xml:space="preserve">in an earlier </w:t>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00665C47" w:rsidRPr="004962BD">
              <w:rPr>
                <w:i/>
                <w:noProof/>
                <w:sz w:val="18"/>
              </w:rPr>
              <w:tab/>
            </w:r>
            <w:r w:rsidRPr="004962BD">
              <w:rPr>
                <w:i/>
                <w:noProof/>
                <w:sz w:val="18"/>
              </w:rPr>
              <w:t>release)</w:t>
            </w:r>
            <w:r w:rsidRPr="004962BD">
              <w:rPr>
                <w:i/>
                <w:noProof/>
                <w:sz w:val="18"/>
              </w:rPr>
              <w:br/>
            </w:r>
            <w:r w:rsidRPr="004962BD">
              <w:rPr>
                <w:b/>
                <w:i/>
                <w:noProof/>
                <w:sz w:val="18"/>
              </w:rPr>
              <w:t>B</w:t>
            </w:r>
            <w:r w:rsidRPr="004962BD">
              <w:rPr>
                <w:i/>
                <w:noProof/>
                <w:sz w:val="18"/>
              </w:rPr>
              <w:t xml:space="preserve">  (addition of feature), </w:t>
            </w:r>
            <w:r w:rsidRPr="004962BD">
              <w:rPr>
                <w:i/>
                <w:noProof/>
                <w:sz w:val="18"/>
              </w:rPr>
              <w:br/>
            </w:r>
            <w:r w:rsidRPr="004962BD">
              <w:rPr>
                <w:b/>
                <w:i/>
                <w:noProof/>
                <w:sz w:val="18"/>
              </w:rPr>
              <w:t>C</w:t>
            </w:r>
            <w:r w:rsidRPr="004962BD">
              <w:rPr>
                <w:i/>
                <w:noProof/>
                <w:sz w:val="18"/>
              </w:rPr>
              <w:t xml:space="preserve">  (functional modification of feature)</w:t>
            </w:r>
            <w:r w:rsidRPr="004962BD">
              <w:rPr>
                <w:i/>
                <w:noProof/>
                <w:sz w:val="18"/>
              </w:rPr>
              <w:br/>
            </w:r>
            <w:r w:rsidRPr="004962BD">
              <w:rPr>
                <w:b/>
                <w:i/>
                <w:noProof/>
                <w:sz w:val="18"/>
              </w:rPr>
              <w:t>D</w:t>
            </w:r>
            <w:r w:rsidRPr="004962BD">
              <w:rPr>
                <w:i/>
                <w:noProof/>
                <w:sz w:val="18"/>
              </w:rPr>
              <w:t xml:space="preserve">  (editorial modification)</w:t>
            </w:r>
          </w:p>
          <w:p w14:paraId="05D36727" w14:textId="77777777" w:rsidR="001E41F3" w:rsidRPr="004962BD" w:rsidRDefault="001E41F3">
            <w:pPr>
              <w:pStyle w:val="CRCoverPage"/>
              <w:rPr>
                <w:noProof/>
              </w:rPr>
            </w:pPr>
            <w:r w:rsidRPr="004962BD">
              <w:rPr>
                <w:noProof/>
                <w:sz w:val="18"/>
              </w:rPr>
              <w:t>Detailed explanations of the above categories can</w:t>
            </w:r>
            <w:r w:rsidRPr="004962BD">
              <w:rPr>
                <w:noProof/>
                <w:sz w:val="18"/>
              </w:rPr>
              <w:br/>
              <w:t xml:space="preserve">be found in 3GPP </w:t>
            </w:r>
            <w:hyperlink r:id="rId11" w:history="1">
              <w:r w:rsidRPr="004962BD">
                <w:rPr>
                  <w:rStyle w:val="ac"/>
                  <w:noProof/>
                  <w:sz w:val="18"/>
                </w:rPr>
                <w:t>TR 21.900</w:t>
              </w:r>
            </w:hyperlink>
            <w:r w:rsidRPr="004962BD">
              <w:rPr>
                <w:noProof/>
                <w:sz w:val="18"/>
              </w:rPr>
              <w:t>.</w:t>
            </w:r>
          </w:p>
        </w:tc>
        <w:tc>
          <w:tcPr>
            <w:tcW w:w="3120" w:type="dxa"/>
            <w:gridSpan w:val="2"/>
            <w:tcBorders>
              <w:bottom w:val="single" w:sz="4" w:space="0" w:color="auto"/>
              <w:right w:val="single" w:sz="4" w:space="0" w:color="auto"/>
            </w:tcBorders>
          </w:tcPr>
          <w:p w14:paraId="1A28F380" w14:textId="2B8F7B7C" w:rsidR="000C038A" w:rsidRPr="004962BD" w:rsidRDefault="001E41F3" w:rsidP="00BD6BB8">
            <w:pPr>
              <w:pStyle w:val="CRCoverPage"/>
              <w:tabs>
                <w:tab w:val="left" w:pos="950"/>
              </w:tabs>
              <w:spacing w:after="0"/>
              <w:ind w:left="241" w:hanging="241"/>
              <w:rPr>
                <w:i/>
                <w:noProof/>
                <w:sz w:val="18"/>
              </w:rPr>
            </w:pPr>
            <w:r w:rsidRPr="004962BD">
              <w:rPr>
                <w:i/>
                <w:noProof/>
                <w:sz w:val="18"/>
              </w:rPr>
              <w:t xml:space="preserve">Use </w:t>
            </w:r>
            <w:r w:rsidRPr="004962BD">
              <w:rPr>
                <w:i/>
                <w:noProof/>
                <w:sz w:val="18"/>
                <w:u w:val="single"/>
              </w:rPr>
              <w:t>one</w:t>
            </w:r>
            <w:r w:rsidRPr="004962BD">
              <w:rPr>
                <w:i/>
                <w:noProof/>
                <w:sz w:val="18"/>
              </w:rPr>
              <w:t xml:space="preserve"> of the following releases:</w:t>
            </w:r>
            <w:r w:rsidRPr="004962BD">
              <w:rPr>
                <w:i/>
                <w:noProof/>
                <w:sz w:val="18"/>
              </w:rPr>
              <w:br/>
              <w:t>Rel-8</w:t>
            </w:r>
            <w:r w:rsidRPr="004962BD">
              <w:rPr>
                <w:i/>
                <w:noProof/>
                <w:sz w:val="18"/>
              </w:rPr>
              <w:tab/>
              <w:t>(Release 8)</w:t>
            </w:r>
            <w:r w:rsidR="007C2097" w:rsidRPr="004962BD">
              <w:rPr>
                <w:i/>
                <w:noProof/>
                <w:sz w:val="18"/>
              </w:rPr>
              <w:br/>
              <w:t>Rel-9</w:t>
            </w:r>
            <w:r w:rsidR="007C2097" w:rsidRPr="004962BD">
              <w:rPr>
                <w:i/>
                <w:noProof/>
                <w:sz w:val="18"/>
              </w:rPr>
              <w:tab/>
              <w:t>(Release 9)</w:t>
            </w:r>
            <w:r w:rsidR="009777D9" w:rsidRPr="004962BD">
              <w:rPr>
                <w:i/>
                <w:noProof/>
                <w:sz w:val="18"/>
              </w:rPr>
              <w:br/>
              <w:t>Rel-10</w:t>
            </w:r>
            <w:r w:rsidR="009777D9" w:rsidRPr="004962BD">
              <w:rPr>
                <w:i/>
                <w:noProof/>
                <w:sz w:val="18"/>
              </w:rPr>
              <w:tab/>
              <w:t>(Release 10)</w:t>
            </w:r>
            <w:r w:rsidR="000C038A" w:rsidRPr="004962BD">
              <w:rPr>
                <w:i/>
                <w:noProof/>
                <w:sz w:val="18"/>
              </w:rPr>
              <w:br/>
              <w:t>Rel-11</w:t>
            </w:r>
            <w:r w:rsidR="000C038A" w:rsidRPr="004962BD">
              <w:rPr>
                <w:i/>
                <w:noProof/>
                <w:sz w:val="18"/>
              </w:rPr>
              <w:tab/>
              <w:t>(Release 11)</w:t>
            </w:r>
            <w:r w:rsidR="000C038A" w:rsidRPr="004962BD">
              <w:rPr>
                <w:i/>
                <w:noProof/>
                <w:sz w:val="18"/>
              </w:rPr>
              <w:br/>
            </w:r>
            <w:r w:rsidR="002E472E" w:rsidRPr="004962BD">
              <w:rPr>
                <w:i/>
                <w:noProof/>
                <w:sz w:val="18"/>
              </w:rPr>
              <w:t>…</w:t>
            </w:r>
            <w:r w:rsidR="0051580D" w:rsidRPr="004962BD">
              <w:rPr>
                <w:i/>
                <w:noProof/>
                <w:sz w:val="18"/>
              </w:rPr>
              <w:br/>
            </w:r>
            <w:r w:rsidR="00E34898" w:rsidRPr="004962BD">
              <w:rPr>
                <w:i/>
                <w:noProof/>
                <w:sz w:val="18"/>
              </w:rPr>
              <w:t>Rel-16</w:t>
            </w:r>
            <w:r w:rsidR="00E34898" w:rsidRPr="004962BD">
              <w:rPr>
                <w:i/>
                <w:noProof/>
                <w:sz w:val="18"/>
              </w:rPr>
              <w:tab/>
              <w:t>(Release 16)</w:t>
            </w:r>
            <w:r w:rsidR="002E472E" w:rsidRPr="004962BD">
              <w:rPr>
                <w:i/>
                <w:noProof/>
                <w:sz w:val="18"/>
              </w:rPr>
              <w:br/>
              <w:t>Rel-17</w:t>
            </w:r>
            <w:r w:rsidR="002E472E" w:rsidRPr="004962BD">
              <w:rPr>
                <w:i/>
                <w:noProof/>
                <w:sz w:val="18"/>
              </w:rPr>
              <w:tab/>
              <w:t>(Release 17)</w:t>
            </w:r>
            <w:r w:rsidR="002E472E" w:rsidRPr="004962BD">
              <w:rPr>
                <w:i/>
                <w:noProof/>
                <w:sz w:val="18"/>
              </w:rPr>
              <w:br/>
              <w:t>Rel-18</w:t>
            </w:r>
            <w:r w:rsidR="002E472E" w:rsidRPr="004962BD">
              <w:rPr>
                <w:i/>
                <w:noProof/>
                <w:sz w:val="18"/>
              </w:rPr>
              <w:tab/>
              <w:t>(Release 18)</w:t>
            </w:r>
            <w:r w:rsidR="00C870F6" w:rsidRPr="004962BD">
              <w:rPr>
                <w:i/>
                <w:noProof/>
                <w:sz w:val="18"/>
              </w:rPr>
              <w:br/>
              <w:t>Rel-19</w:t>
            </w:r>
            <w:r w:rsidR="00653DE4" w:rsidRPr="004962BD">
              <w:rPr>
                <w:i/>
                <w:noProof/>
                <w:sz w:val="18"/>
              </w:rPr>
              <w:tab/>
              <w:t>(Release 19)</w:t>
            </w:r>
          </w:p>
        </w:tc>
      </w:tr>
      <w:tr w:rsidR="001E41F3" w:rsidRPr="004962BD" w14:paraId="7FBEB8E7" w14:textId="77777777" w:rsidTr="00547111">
        <w:tc>
          <w:tcPr>
            <w:tcW w:w="1843" w:type="dxa"/>
          </w:tcPr>
          <w:p w14:paraId="44A3A604" w14:textId="77777777" w:rsidR="001E41F3" w:rsidRPr="004962BD" w:rsidRDefault="001E41F3">
            <w:pPr>
              <w:pStyle w:val="CRCoverPage"/>
              <w:spacing w:after="0"/>
              <w:rPr>
                <w:b/>
                <w:i/>
                <w:noProof/>
                <w:sz w:val="8"/>
                <w:szCs w:val="8"/>
              </w:rPr>
            </w:pPr>
          </w:p>
        </w:tc>
        <w:tc>
          <w:tcPr>
            <w:tcW w:w="7797" w:type="dxa"/>
            <w:gridSpan w:val="10"/>
          </w:tcPr>
          <w:p w14:paraId="5524CC4E" w14:textId="77777777" w:rsidR="001E41F3" w:rsidRPr="004962BD" w:rsidRDefault="001E41F3">
            <w:pPr>
              <w:pStyle w:val="CRCoverPage"/>
              <w:spacing w:after="0"/>
              <w:rPr>
                <w:noProof/>
                <w:sz w:val="8"/>
                <w:szCs w:val="8"/>
              </w:rPr>
            </w:pPr>
          </w:p>
        </w:tc>
      </w:tr>
      <w:tr w:rsidR="001E41F3" w:rsidRPr="004962BD" w14:paraId="1256F52C" w14:textId="77777777" w:rsidTr="00547111">
        <w:tc>
          <w:tcPr>
            <w:tcW w:w="2694" w:type="dxa"/>
            <w:gridSpan w:val="2"/>
            <w:tcBorders>
              <w:top w:val="single" w:sz="4" w:space="0" w:color="auto"/>
              <w:left w:val="single" w:sz="4" w:space="0" w:color="auto"/>
            </w:tcBorders>
          </w:tcPr>
          <w:p w14:paraId="52C87DB0" w14:textId="77777777" w:rsidR="001E41F3" w:rsidRPr="004962BD" w:rsidRDefault="001E41F3">
            <w:pPr>
              <w:pStyle w:val="CRCoverPage"/>
              <w:tabs>
                <w:tab w:val="right" w:pos="2184"/>
              </w:tabs>
              <w:spacing w:after="0"/>
              <w:rPr>
                <w:b/>
                <w:i/>
                <w:noProof/>
              </w:rPr>
            </w:pPr>
            <w:r w:rsidRPr="004962BD">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3DAEDFE" w:rsidR="00B874D2" w:rsidRPr="004962BD" w:rsidRDefault="00EF3BAD" w:rsidP="00B874D2">
            <w:pPr>
              <w:pStyle w:val="CRCoverPage"/>
              <w:spacing w:after="0"/>
              <w:ind w:left="100"/>
              <w:rPr>
                <w:lang w:eastAsia="zh-CN"/>
              </w:rPr>
            </w:pPr>
            <w:r>
              <w:rPr>
                <w:lang w:eastAsia="zh-CN"/>
              </w:rPr>
              <w:t xml:space="preserve">Based on the </w:t>
            </w:r>
            <w:r w:rsidR="00D057D3">
              <w:rPr>
                <w:lang w:eastAsia="zh-CN"/>
              </w:rPr>
              <w:t xml:space="preserve">KI#1 </w:t>
            </w:r>
            <w:r>
              <w:rPr>
                <w:lang w:eastAsia="zh-CN"/>
              </w:rPr>
              <w:t>conclusion of TR</w:t>
            </w:r>
            <w:r w:rsidR="00D057D3">
              <w:rPr>
                <w:lang w:eastAsia="zh-CN"/>
              </w:rPr>
              <w:t xml:space="preserve"> 23.700-06 v0.4.0, it is proposed to capture the </w:t>
            </w:r>
            <w:r w:rsidR="00D057D3" w:rsidRPr="00947477">
              <w:rPr>
                <w:noProof/>
              </w:rPr>
              <w:t>MWAB architecture and functional entities</w:t>
            </w:r>
            <w:r w:rsidR="00D057D3">
              <w:rPr>
                <w:noProof/>
              </w:rPr>
              <w:t xml:space="preserve"> into TS 23.501.</w:t>
            </w:r>
          </w:p>
        </w:tc>
      </w:tr>
      <w:tr w:rsidR="001E41F3" w:rsidRPr="004962BD" w14:paraId="4CA74D09" w14:textId="77777777" w:rsidTr="00547111">
        <w:tc>
          <w:tcPr>
            <w:tcW w:w="2694" w:type="dxa"/>
            <w:gridSpan w:val="2"/>
            <w:tcBorders>
              <w:left w:val="single" w:sz="4" w:space="0" w:color="auto"/>
            </w:tcBorders>
          </w:tcPr>
          <w:p w14:paraId="2D0866D6"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Pr="004962BD" w:rsidRDefault="001E41F3">
            <w:pPr>
              <w:pStyle w:val="CRCoverPage"/>
              <w:spacing w:after="0"/>
              <w:rPr>
                <w:noProof/>
                <w:sz w:val="8"/>
                <w:szCs w:val="8"/>
              </w:rPr>
            </w:pPr>
          </w:p>
        </w:tc>
      </w:tr>
      <w:tr w:rsidR="001E41F3" w:rsidRPr="004962BD" w14:paraId="21016551" w14:textId="77777777" w:rsidTr="00547111">
        <w:tc>
          <w:tcPr>
            <w:tcW w:w="2694" w:type="dxa"/>
            <w:gridSpan w:val="2"/>
            <w:tcBorders>
              <w:left w:val="single" w:sz="4" w:space="0" w:color="auto"/>
            </w:tcBorders>
          </w:tcPr>
          <w:p w14:paraId="49433147" w14:textId="77777777" w:rsidR="001E41F3" w:rsidRPr="004962BD" w:rsidRDefault="001E41F3">
            <w:pPr>
              <w:pStyle w:val="CRCoverPage"/>
              <w:tabs>
                <w:tab w:val="right" w:pos="2184"/>
              </w:tabs>
              <w:spacing w:after="0"/>
              <w:rPr>
                <w:b/>
                <w:i/>
                <w:noProof/>
              </w:rPr>
            </w:pPr>
            <w:r w:rsidRPr="004962BD">
              <w:rPr>
                <w:b/>
                <w:i/>
                <w:noProof/>
              </w:rPr>
              <w:t>Summary of change</w:t>
            </w:r>
            <w:r w:rsidR="0051580D" w:rsidRPr="004962BD">
              <w:rPr>
                <w:b/>
                <w:i/>
                <w:noProof/>
              </w:rPr>
              <w:t>:</w:t>
            </w:r>
          </w:p>
        </w:tc>
        <w:tc>
          <w:tcPr>
            <w:tcW w:w="6946" w:type="dxa"/>
            <w:gridSpan w:val="9"/>
            <w:tcBorders>
              <w:right w:val="single" w:sz="4" w:space="0" w:color="auto"/>
            </w:tcBorders>
            <w:shd w:val="pct30" w:color="FFFF00" w:fill="auto"/>
          </w:tcPr>
          <w:p w14:paraId="31C656EC" w14:textId="5DFA8FF0" w:rsidR="0089099D" w:rsidRPr="004962BD" w:rsidRDefault="00AF79C2" w:rsidP="003E45A3">
            <w:pPr>
              <w:pStyle w:val="CRCoverPage"/>
              <w:spacing w:after="0"/>
              <w:ind w:left="100"/>
              <w:rPr>
                <w:noProof/>
              </w:rPr>
            </w:pPr>
            <w:r w:rsidRPr="00947477">
              <w:rPr>
                <w:noProof/>
              </w:rPr>
              <w:t>MWAB architecture and functional entities</w:t>
            </w:r>
          </w:p>
        </w:tc>
      </w:tr>
      <w:tr w:rsidR="001E41F3" w:rsidRPr="004962BD" w14:paraId="1F886379" w14:textId="77777777" w:rsidTr="00547111">
        <w:tc>
          <w:tcPr>
            <w:tcW w:w="2694" w:type="dxa"/>
            <w:gridSpan w:val="2"/>
            <w:tcBorders>
              <w:left w:val="single" w:sz="4" w:space="0" w:color="auto"/>
            </w:tcBorders>
          </w:tcPr>
          <w:p w14:paraId="4D989623"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Pr="004962BD" w:rsidRDefault="001E41F3">
            <w:pPr>
              <w:pStyle w:val="CRCoverPage"/>
              <w:spacing w:after="0"/>
              <w:rPr>
                <w:noProof/>
                <w:sz w:val="8"/>
                <w:szCs w:val="8"/>
              </w:rPr>
            </w:pPr>
          </w:p>
        </w:tc>
      </w:tr>
      <w:tr w:rsidR="001E41F3" w:rsidRPr="004962BD" w14:paraId="678D7BF9" w14:textId="77777777" w:rsidTr="00547111">
        <w:tc>
          <w:tcPr>
            <w:tcW w:w="2694" w:type="dxa"/>
            <w:gridSpan w:val="2"/>
            <w:tcBorders>
              <w:left w:val="single" w:sz="4" w:space="0" w:color="auto"/>
              <w:bottom w:val="single" w:sz="4" w:space="0" w:color="auto"/>
            </w:tcBorders>
          </w:tcPr>
          <w:p w14:paraId="4E5CE1B6" w14:textId="77777777" w:rsidR="001E41F3" w:rsidRPr="004962BD" w:rsidRDefault="001E41F3">
            <w:pPr>
              <w:pStyle w:val="CRCoverPage"/>
              <w:tabs>
                <w:tab w:val="right" w:pos="2184"/>
              </w:tabs>
              <w:spacing w:after="0"/>
              <w:rPr>
                <w:b/>
                <w:i/>
                <w:noProof/>
              </w:rPr>
            </w:pPr>
            <w:r w:rsidRPr="004962BD">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75E0D2" w:rsidR="004E280B" w:rsidRPr="004962BD" w:rsidRDefault="00AF79C2">
            <w:pPr>
              <w:pStyle w:val="CRCoverPage"/>
              <w:spacing w:after="0"/>
              <w:ind w:left="100"/>
              <w:rPr>
                <w:noProof/>
                <w:lang w:eastAsia="zh-CN"/>
              </w:rPr>
            </w:pPr>
            <w:r>
              <w:rPr>
                <w:noProof/>
                <w:lang w:eastAsia="zh-CN"/>
              </w:rPr>
              <w:t xml:space="preserve">The feature of </w:t>
            </w:r>
            <w:r w:rsidRPr="00947477">
              <w:rPr>
                <w:noProof/>
              </w:rPr>
              <w:t xml:space="preserve">MWAB </w:t>
            </w:r>
            <w:r>
              <w:rPr>
                <w:rFonts w:hint="eastAsia"/>
                <w:noProof/>
                <w:lang w:eastAsia="zh-CN"/>
              </w:rPr>
              <w:t>defined</w:t>
            </w:r>
            <w:r>
              <w:rPr>
                <w:noProof/>
              </w:rPr>
              <w:t xml:space="preserve"> </w:t>
            </w:r>
            <w:r>
              <w:rPr>
                <w:rFonts w:hint="eastAsia"/>
                <w:noProof/>
                <w:lang w:eastAsia="zh-CN"/>
              </w:rPr>
              <w:t>in</w:t>
            </w:r>
            <w:r>
              <w:rPr>
                <w:noProof/>
              </w:rPr>
              <w:t xml:space="preserve"> </w:t>
            </w:r>
            <w:r>
              <w:rPr>
                <w:lang w:eastAsia="zh-CN"/>
              </w:rPr>
              <w:t xml:space="preserve">TR 23.700-06 </w:t>
            </w:r>
            <w:r>
              <w:rPr>
                <w:rFonts w:hint="eastAsia"/>
                <w:lang w:eastAsia="zh-CN"/>
              </w:rPr>
              <w:t>is</w:t>
            </w:r>
            <w:r>
              <w:rPr>
                <w:lang w:eastAsia="zh-CN"/>
              </w:rPr>
              <w:t xml:space="preserve"> </w:t>
            </w:r>
            <w:r>
              <w:rPr>
                <w:rFonts w:hint="eastAsia"/>
                <w:lang w:eastAsia="zh-CN"/>
              </w:rPr>
              <w:t>not</w:t>
            </w:r>
            <w:r>
              <w:rPr>
                <w:lang w:eastAsia="zh-CN"/>
              </w:rPr>
              <w:t xml:space="preserve"> implemented in TS 23.501.</w:t>
            </w:r>
          </w:p>
        </w:tc>
      </w:tr>
      <w:tr w:rsidR="001E41F3" w:rsidRPr="004962BD" w14:paraId="034AF533" w14:textId="77777777" w:rsidTr="00547111">
        <w:tc>
          <w:tcPr>
            <w:tcW w:w="2694" w:type="dxa"/>
            <w:gridSpan w:val="2"/>
          </w:tcPr>
          <w:p w14:paraId="39D9EB5B" w14:textId="77777777" w:rsidR="001E41F3" w:rsidRPr="004962BD" w:rsidRDefault="001E41F3">
            <w:pPr>
              <w:pStyle w:val="CRCoverPage"/>
              <w:spacing w:after="0"/>
              <w:rPr>
                <w:b/>
                <w:i/>
                <w:noProof/>
                <w:sz w:val="8"/>
                <w:szCs w:val="8"/>
              </w:rPr>
            </w:pPr>
          </w:p>
        </w:tc>
        <w:tc>
          <w:tcPr>
            <w:tcW w:w="6946" w:type="dxa"/>
            <w:gridSpan w:val="9"/>
          </w:tcPr>
          <w:p w14:paraId="7826CB1C" w14:textId="77777777" w:rsidR="001E41F3" w:rsidRPr="004962BD" w:rsidRDefault="001E41F3">
            <w:pPr>
              <w:pStyle w:val="CRCoverPage"/>
              <w:spacing w:after="0"/>
              <w:rPr>
                <w:noProof/>
                <w:sz w:val="8"/>
                <w:szCs w:val="8"/>
              </w:rPr>
            </w:pPr>
          </w:p>
        </w:tc>
      </w:tr>
      <w:tr w:rsidR="001E41F3" w:rsidRPr="004962BD" w14:paraId="6A17D7AC" w14:textId="77777777" w:rsidTr="00547111">
        <w:tc>
          <w:tcPr>
            <w:tcW w:w="2694" w:type="dxa"/>
            <w:gridSpan w:val="2"/>
            <w:tcBorders>
              <w:top w:val="single" w:sz="4" w:space="0" w:color="auto"/>
              <w:left w:val="single" w:sz="4" w:space="0" w:color="auto"/>
            </w:tcBorders>
          </w:tcPr>
          <w:p w14:paraId="6DAD5B19" w14:textId="77777777" w:rsidR="001E41F3" w:rsidRPr="004962BD" w:rsidRDefault="001E41F3">
            <w:pPr>
              <w:pStyle w:val="CRCoverPage"/>
              <w:tabs>
                <w:tab w:val="right" w:pos="2184"/>
              </w:tabs>
              <w:spacing w:after="0"/>
              <w:rPr>
                <w:b/>
                <w:i/>
                <w:noProof/>
              </w:rPr>
            </w:pPr>
            <w:r w:rsidRPr="004962BD">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8D18515" w:rsidR="001E41F3" w:rsidRPr="004962BD" w:rsidRDefault="00A55CEC" w:rsidP="00FD2E14">
            <w:pPr>
              <w:pStyle w:val="CRCoverPage"/>
              <w:spacing w:after="0"/>
              <w:ind w:left="100"/>
              <w:rPr>
                <w:noProof/>
                <w:lang w:eastAsia="zh-CN"/>
              </w:rPr>
            </w:pPr>
            <w:r>
              <w:rPr>
                <w:noProof/>
                <w:lang w:eastAsia="zh-CN"/>
              </w:rPr>
              <w:t xml:space="preserve">3.1, 3.2, </w:t>
            </w:r>
            <w:r w:rsidR="003300F1">
              <w:rPr>
                <w:rFonts w:hint="eastAsia"/>
                <w:noProof/>
                <w:lang w:eastAsia="zh-CN"/>
              </w:rPr>
              <w:t>5</w:t>
            </w:r>
            <w:r w:rsidR="003300F1">
              <w:rPr>
                <w:noProof/>
                <w:lang w:eastAsia="zh-CN"/>
              </w:rPr>
              <w:t>.x</w:t>
            </w:r>
            <w:r w:rsidR="003300F1">
              <w:rPr>
                <w:rFonts w:hint="eastAsia"/>
                <w:noProof/>
                <w:lang w:eastAsia="zh-CN"/>
              </w:rPr>
              <w:t>(</w:t>
            </w:r>
            <w:r w:rsidR="003300F1">
              <w:rPr>
                <w:noProof/>
                <w:lang w:eastAsia="zh-CN"/>
              </w:rPr>
              <w:t>new)</w:t>
            </w:r>
          </w:p>
        </w:tc>
      </w:tr>
      <w:tr w:rsidR="001E41F3" w:rsidRPr="004962BD" w14:paraId="56E1E6C3" w14:textId="77777777" w:rsidTr="00547111">
        <w:tc>
          <w:tcPr>
            <w:tcW w:w="2694" w:type="dxa"/>
            <w:gridSpan w:val="2"/>
            <w:tcBorders>
              <w:left w:val="single" w:sz="4" w:space="0" w:color="auto"/>
            </w:tcBorders>
          </w:tcPr>
          <w:p w14:paraId="2FB9DE77" w14:textId="77777777" w:rsidR="001E41F3" w:rsidRPr="004962BD"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Pr="004962BD" w:rsidRDefault="001E41F3">
            <w:pPr>
              <w:pStyle w:val="CRCoverPage"/>
              <w:spacing w:after="0"/>
              <w:rPr>
                <w:noProof/>
                <w:sz w:val="8"/>
                <w:szCs w:val="8"/>
              </w:rPr>
            </w:pPr>
          </w:p>
        </w:tc>
      </w:tr>
      <w:tr w:rsidR="001E41F3" w:rsidRPr="004962BD" w14:paraId="76F95A8B" w14:textId="77777777" w:rsidTr="00547111">
        <w:tc>
          <w:tcPr>
            <w:tcW w:w="2694" w:type="dxa"/>
            <w:gridSpan w:val="2"/>
            <w:tcBorders>
              <w:left w:val="single" w:sz="4" w:space="0" w:color="auto"/>
            </w:tcBorders>
          </w:tcPr>
          <w:p w14:paraId="335EAB52" w14:textId="77777777" w:rsidR="001E41F3" w:rsidRPr="004962BD"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Pr="004962BD" w:rsidRDefault="001E41F3">
            <w:pPr>
              <w:pStyle w:val="CRCoverPage"/>
              <w:spacing w:after="0"/>
              <w:jc w:val="center"/>
              <w:rPr>
                <w:b/>
                <w:caps/>
                <w:noProof/>
              </w:rPr>
            </w:pPr>
            <w:r w:rsidRPr="004962BD">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Pr="004962BD" w:rsidRDefault="001E41F3">
            <w:pPr>
              <w:pStyle w:val="CRCoverPage"/>
              <w:spacing w:after="0"/>
              <w:jc w:val="center"/>
              <w:rPr>
                <w:b/>
                <w:caps/>
                <w:noProof/>
              </w:rPr>
            </w:pPr>
            <w:r w:rsidRPr="004962BD">
              <w:rPr>
                <w:b/>
                <w:caps/>
                <w:noProof/>
              </w:rPr>
              <w:t>N</w:t>
            </w:r>
          </w:p>
        </w:tc>
        <w:tc>
          <w:tcPr>
            <w:tcW w:w="2977" w:type="dxa"/>
            <w:gridSpan w:val="4"/>
          </w:tcPr>
          <w:p w14:paraId="304CCBCB" w14:textId="77777777" w:rsidR="001E41F3" w:rsidRPr="004962BD"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Pr="004962BD" w:rsidRDefault="001E41F3">
            <w:pPr>
              <w:pStyle w:val="CRCoverPage"/>
              <w:spacing w:after="0"/>
              <w:ind w:left="99"/>
              <w:rPr>
                <w:noProof/>
              </w:rPr>
            </w:pPr>
          </w:p>
        </w:tc>
      </w:tr>
      <w:tr w:rsidR="001E41F3" w:rsidRPr="004962BD" w14:paraId="34ACE2EB" w14:textId="77777777" w:rsidTr="00547111">
        <w:tc>
          <w:tcPr>
            <w:tcW w:w="2694" w:type="dxa"/>
            <w:gridSpan w:val="2"/>
            <w:tcBorders>
              <w:left w:val="single" w:sz="4" w:space="0" w:color="auto"/>
            </w:tcBorders>
          </w:tcPr>
          <w:p w14:paraId="571382F3" w14:textId="77777777" w:rsidR="001E41F3" w:rsidRPr="004962BD" w:rsidRDefault="001E41F3">
            <w:pPr>
              <w:pStyle w:val="CRCoverPage"/>
              <w:tabs>
                <w:tab w:val="right" w:pos="2184"/>
              </w:tabs>
              <w:spacing w:after="0"/>
              <w:rPr>
                <w:b/>
                <w:i/>
                <w:noProof/>
              </w:rPr>
            </w:pPr>
            <w:r w:rsidRPr="004962BD">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C13AE5F" w:rsidR="001E41F3" w:rsidRPr="004962BD" w:rsidRDefault="00AE7E78">
            <w:pPr>
              <w:pStyle w:val="CRCoverPage"/>
              <w:spacing w:after="0"/>
              <w:jc w:val="center"/>
              <w:rPr>
                <w:b/>
                <w:caps/>
                <w:noProof/>
              </w:rPr>
            </w:pPr>
            <w:r w:rsidRPr="004962BD">
              <w:rPr>
                <w:b/>
                <w:caps/>
                <w:noProof/>
              </w:rPr>
              <w:t>X</w:t>
            </w:r>
          </w:p>
        </w:tc>
        <w:tc>
          <w:tcPr>
            <w:tcW w:w="2977" w:type="dxa"/>
            <w:gridSpan w:val="4"/>
          </w:tcPr>
          <w:p w14:paraId="7DB274D8" w14:textId="77777777" w:rsidR="001E41F3" w:rsidRPr="004962BD" w:rsidRDefault="001E41F3">
            <w:pPr>
              <w:pStyle w:val="CRCoverPage"/>
              <w:tabs>
                <w:tab w:val="right" w:pos="2893"/>
              </w:tabs>
              <w:spacing w:after="0"/>
              <w:rPr>
                <w:noProof/>
              </w:rPr>
            </w:pPr>
            <w:r w:rsidRPr="004962BD">
              <w:rPr>
                <w:noProof/>
              </w:rPr>
              <w:t xml:space="preserve"> Other core specifications</w:t>
            </w:r>
            <w:r w:rsidRPr="004962BD">
              <w:rPr>
                <w:noProof/>
              </w:rPr>
              <w:tab/>
            </w:r>
          </w:p>
        </w:tc>
        <w:tc>
          <w:tcPr>
            <w:tcW w:w="3401" w:type="dxa"/>
            <w:gridSpan w:val="3"/>
            <w:tcBorders>
              <w:right w:val="single" w:sz="4" w:space="0" w:color="auto"/>
            </w:tcBorders>
            <w:shd w:val="pct30" w:color="FFFF00" w:fill="auto"/>
          </w:tcPr>
          <w:p w14:paraId="42398B96" w14:textId="77777777" w:rsidR="001E41F3" w:rsidRPr="004962BD" w:rsidRDefault="00145D43">
            <w:pPr>
              <w:pStyle w:val="CRCoverPage"/>
              <w:spacing w:after="0"/>
              <w:ind w:left="99"/>
              <w:rPr>
                <w:noProof/>
              </w:rPr>
            </w:pPr>
            <w:r w:rsidRPr="004962BD">
              <w:rPr>
                <w:noProof/>
              </w:rPr>
              <w:t xml:space="preserve">TS/TR ... CR ... </w:t>
            </w:r>
          </w:p>
        </w:tc>
      </w:tr>
      <w:tr w:rsidR="001E41F3" w:rsidRPr="004962BD" w14:paraId="446DDBAC" w14:textId="77777777" w:rsidTr="00547111">
        <w:tc>
          <w:tcPr>
            <w:tcW w:w="2694" w:type="dxa"/>
            <w:gridSpan w:val="2"/>
            <w:tcBorders>
              <w:left w:val="single" w:sz="4" w:space="0" w:color="auto"/>
            </w:tcBorders>
          </w:tcPr>
          <w:p w14:paraId="678A1AA6" w14:textId="77777777" w:rsidR="001E41F3" w:rsidRPr="004962BD" w:rsidRDefault="001E41F3">
            <w:pPr>
              <w:pStyle w:val="CRCoverPage"/>
              <w:spacing w:after="0"/>
              <w:rPr>
                <w:b/>
                <w:i/>
                <w:noProof/>
              </w:rPr>
            </w:pPr>
            <w:r w:rsidRPr="004962BD">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A154CA7" w:rsidR="001E41F3" w:rsidRPr="004962BD" w:rsidRDefault="00AE7E78">
            <w:pPr>
              <w:pStyle w:val="CRCoverPage"/>
              <w:spacing w:after="0"/>
              <w:jc w:val="center"/>
              <w:rPr>
                <w:b/>
                <w:caps/>
                <w:noProof/>
              </w:rPr>
            </w:pPr>
            <w:r w:rsidRPr="004962BD">
              <w:rPr>
                <w:b/>
                <w:caps/>
                <w:noProof/>
              </w:rPr>
              <w:t>X</w:t>
            </w:r>
          </w:p>
        </w:tc>
        <w:tc>
          <w:tcPr>
            <w:tcW w:w="2977" w:type="dxa"/>
            <w:gridSpan w:val="4"/>
          </w:tcPr>
          <w:p w14:paraId="1A4306D9" w14:textId="77777777" w:rsidR="001E41F3" w:rsidRPr="004962BD" w:rsidRDefault="001E41F3">
            <w:pPr>
              <w:pStyle w:val="CRCoverPage"/>
              <w:spacing w:after="0"/>
              <w:rPr>
                <w:noProof/>
              </w:rPr>
            </w:pPr>
            <w:r w:rsidRPr="004962BD">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Pr="004962BD" w:rsidRDefault="00145D43">
            <w:pPr>
              <w:pStyle w:val="CRCoverPage"/>
              <w:spacing w:after="0"/>
              <w:ind w:left="99"/>
              <w:rPr>
                <w:noProof/>
              </w:rPr>
            </w:pPr>
            <w:r w:rsidRPr="004962BD">
              <w:rPr>
                <w:noProof/>
              </w:rPr>
              <w:t xml:space="preserve">TS/TR ... CR ... </w:t>
            </w:r>
          </w:p>
        </w:tc>
      </w:tr>
      <w:tr w:rsidR="001E41F3" w:rsidRPr="004962BD" w14:paraId="55C714D2" w14:textId="77777777" w:rsidTr="00547111">
        <w:tc>
          <w:tcPr>
            <w:tcW w:w="2694" w:type="dxa"/>
            <w:gridSpan w:val="2"/>
            <w:tcBorders>
              <w:left w:val="single" w:sz="4" w:space="0" w:color="auto"/>
            </w:tcBorders>
          </w:tcPr>
          <w:p w14:paraId="45913E62" w14:textId="77777777" w:rsidR="001E41F3" w:rsidRPr="004962BD" w:rsidRDefault="00145D43">
            <w:pPr>
              <w:pStyle w:val="CRCoverPage"/>
              <w:spacing w:after="0"/>
              <w:rPr>
                <w:b/>
                <w:i/>
                <w:noProof/>
              </w:rPr>
            </w:pPr>
            <w:r w:rsidRPr="004962BD">
              <w:rPr>
                <w:b/>
                <w:i/>
                <w:noProof/>
              </w:rPr>
              <w:t xml:space="preserve">(show </w:t>
            </w:r>
            <w:r w:rsidR="00592D74" w:rsidRPr="004962BD">
              <w:rPr>
                <w:b/>
                <w:i/>
                <w:noProof/>
              </w:rPr>
              <w:t xml:space="preserve">related </w:t>
            </w:r>
            <w:r w:rsidRPr="004962BD">
              <w:rPr>
                <w:b/>
                <w:i/>
                <w:noProof/>
              </w:rPr>
              <w:t>CR</w:t>
            </w:r>
            <w:r w:rsidR="00592D74" w:rsidRPr="004962BD">
              <w:rPr>
                <w:b/>
                <w:i/>
                <w:noProof/>
              </w:rPr>
              <w:t>s</w:t>
            </w:r>
            <w:r w:rsidRPr="004962BD">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Pr="004962BD"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E2A69D9" w:rsidR="001E41F3" w:rsidRPr="004962BD" w:rsidRDefault="00AE7E78">
            <w:pPr>
              <w:pStyle w:val="CRCoverPage"/>
              <w:spacing w:after="0"/>
              <w:jc w:val="center"/>
              <w:rPr>
                <w:b/>
                <w:caps/>
                <w:noProof/>
              </w:rPr>
            </w:pPr>
            <w:r w:rsidRPr="004962BD">
              <w:rPr>
                <w:b/>
                <w:caps/>
                <w:noProof/>
              </w:rPr>
              <w:t>X</w:t>
            </w:r>
          </w:p>
        </w:tc>
        <w:tc>
          <w:tcPr>
            <w:tcW w:w="2977" w:type="dxa"/>
            <w:gridSpan w:val="4"/>
          </w:tcPr>
          <w:p w14:paraId="1B4FF921" w14:textId="77777777" w:rsidR="001E41F3" w:rsidRPr="004962BD" w:rsidRDefault="001E41F3">
            <w:pPr>
              <w:pStyle w:val="CRCoverPage"/>
              <w:spacing w:after="0"/>
              <w:rPr>
                <w:noProof/>
              </w:rPr>
            </w:pPr>
            <w:r w:rsidRPr="004962BD">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Pr="004962BD" w:rsidRDefault="00145D43">
            <w:pPr>
              <w:pStyle w:val="CRCoverPage"/>
              <w:spacing w:after="0"/>
              <w:ind w:left="99"/>
              <w:rPr>
                <w:noProof/>
              </w:rPr>
            </w:pPr>
            <w:r w:rsidRPr="004962BD">
              <w:rPr>
                <w:noProof/>
              </w:rPr>
              <w:t>TS</w:t>
            </w:r>
            <w:r w:rsidR="000A6394" w:rsidRPr="004962BD">
              <w:rPr>
                <w:noProof/>
              </w:rPr>
              <w:t xml:space="preserve">/TR ... CR ... </w:t>
            </w:r>
          </w:p>
        </w:tc>
      </w:tr>
      <w:tr w:rsidR="001E41F3" w:rsidRPr="004962BD" w14:paraId="60DF82CC" w14:textId="77777777" w:rsidTr="008863B9">
        <w:tc>
          <w:tcPr>
            <w:tcW w:w="2694" w:type="dxa"/>
            <w:gridSpan w:val="2"/>
            <w:tcBorders>
              <w:left w:val="single" w:sz="4" w:space="0" w:color="auto"/>
            </w:tcBorders>
          </w:tcPr>
          <w:p w14:paraId="517696CD" w14:textId="77777777" w:rsidR="001E41F3" w:rsidRPr="004962BD"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Pr="004962BD" w:rsidRDefault="001E41F3">
            <w:pPr>
              <w:pStyle w:val="CRCoverPage"/>
              <w:spacing w:after="0"/>
              <w:rPr>
                <w:noProof/>
              </w:rPr>
            </w:pPr>
          </w:p>
        </w:tc>
      </w:tr>
      <w:tr w:rsidR="001E41F3" w:rsidRPr="004962BD" w14:paraId="556B87B6" w14:textId="77777777" w:rsidTr="008863B9">
        <w:tc>
          <w:tcPr>
            <w:tcW w:w="2694" w:type="dxa"/>
            <w:gridSpan w:val="2"/>
            <w:tcBorders>
              <w:left w:val="single" w:sz="4" w:space="0" w:color="auto"/>
              <w:bottom w:val="single" w:sz="4" w:space="0" w:color="auto"/>
            </w:tcBorders>
          </w:tcPr>
          <w:p w14:paraId="79A9C411" w14:textId="77777777" w:rsidR="001E41F3" w:rsidRPr="004962BD" w:rsidRDefault="001E41F3">
            <w:pPr>
              <w:pStyle w:val="CRCoverPage"/>
              <w:tabs>
                <w:tab w:val="right" w:pos="2184"/>
              </w:tabs>
              <w:spacing w:after="0"/>
              <w:rPr>
                <w:b/>
                <w:i/>
                <w:noProof/>
              </w:rPr>
            </w:pPr>
            <w:r w:rsidRPr="004962BD">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Pr="004962BD" w:rsidRDefault="001E41F3">
            <w:pPr>
              <w:pStyle w:val="CRCoverPage"/>
              <w:spacing w:after="0"/>
              <w:ind w:left="100"/>
              <w:rPr>
                <w:noProof/>
              </w:rPr>
            </w:pPr>
          </w:p>
        </w:tc>
      </w:tr>
      <w:tr w:rsidR="008863B9" w:rsidRPr="004962BD" w14:paraId="45BFE792" w14:textId="77777777" w:rsidTr="008863B9">
        <w:tc>
          <w:tcPr>
            <w:tcW w:w="2694" w:type="dxa"/>
            <w:gridSpan w:val="2"/>
            <w:tcBorders>
              <w:top w:val="single" w:sz="4" w:space="0" w:color="auto"/>
              <w:bottom w:val="single" w:sz="4" w:space="0" w:color="auto"/>
            </w:tcBorders>
          </w:tcPr>
          <w:p w14:paraId="194242DD" w14:textId="77777777" w:rsidR="008863B9" w:rsidRPr="004962BD"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4962BD"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sidRPr="004962BD">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1CF74125" w:rsidR="00871076" w:rsidRDefault="00871076" w:rsidP="006C65A0">
            <w:pPr>
              <w:pStyle w:val="B1"/>
              <w:rPr>
                <w:noProof/>
                <w:lang w:eastAsia="zh-CN"/>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00166F8" w14:textId="5598A9F2" w:rsidR="00AE7E78" w:rsidRPr="0042466D" w:rsidRDefault="00AE7E78" w:rsidP="00537D75">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sidRPr="0042466D">
        <w:rPr>
          <w:rFonts w:ascii="Arial" w:hAnsi="Arial" w:cs="Arial" w:hint="eastAsia"/>
          <w:color w:val="FF0000"/>
          <w:sz w:val="28"/>
          <w:szCs w:val="28"/>
          <w:lang w:val="en-US" w:eastAsia="zh-CN"/>
        </w:rPr>
        <w:t>First</w:t>
      </w:r>
      <w:r w:rsidRPr="0042466D">
        <w:rPr>
          <w:rFonts w:ascii="Arial" w:hAnsi="Arial" w:cs="Arial"/>
          <w:color w:val="FF0000"/>
          <w:sz w:val="28"/>
          <w:szCs w:val="28"/>
          <w:lang w:val="en-US"/>
        </w:rPr>
        <w:t xml:space="preserve"> change * * * *</w:t>
      </w:r>
      <w:bookmarkStart w:id="1" w:name="_Toc517082226"/>
    </w:p>
    <w:p w14:paraId="040A539F" w14:textId="77777777" w:rsidR="00E131F4" w:rsidRPr="001B7C50" w:rsidRDefault="00E131F4" w:rsidP="00E131F4">
      <w:pPr>
        <w:pStyle w:val="2"/>
      </w:pPr>
      <w:bookmarkStart w:id="2" w:name="_CR5_35A_3_1"/>
      <w:bookmarkStart w:id="3" w:name="_Toc20149626"/>
      <w:bookmarkStart w:id="4" w:name="_Toc27846417"/>
      <w:bookmarkStart w:id="5" w:name="_Toc36187541"/>
      <w:bookmarkStart w:id="6" w:name="_Toc45183445"/>
      <w:bookmarkStart w:id="7" w:name="_Toc47342287"/>
      <w:bookmarkStart w:id="8" w:name="_Toc51768985"/>
      <w:bookmarkStart w:id="9" w:name="_Toc162418581"/>
      <w:bookmarkEnd w:id="1"/>
      <w:bookmarkEnd w:id="2"/>
      <w:r w:rsidRPr="001B7C50">
        <w:t>3.1</w:t>
      </w:r>
      <w:r w:rsidRPr="001B7C50">
        <w:tab/>
        <w:t>Definitions</w:t>
      </w:r>
      <w:bookmarkEnd w:id="3"/>
      <w:bookmarkEnd w:id="4"/>
      <w:bookmarkEnd w:id="5"/>
      <w:bookmarkEnd w:id="6"/>
      <w:bookmarkEnd w:id="7"/>
      <w:bookmarkEnd w:id="8"/>
      <w:bookmarkEnd w:id="9"/>
    </w:p>
    <w:p w14:paraId="1B369CEE" w14:textId="77777777" w:rsidR="00E131F4" w:rsidRPr="001B7C50" w:rsidRDefault="00E131F4" w:rsidP="00E131F4">
      <w:r w:rsidRPr="001B7C50">
        <w:t>For the purposes of the present document, the terms and definitions given in TR</w:t>
      </w:r>
      <w:r>
        <w:t> </w:t>
      </w:r>
      <w:r w:rsidRPr="001B7C50">
        <w:t>21.905</w:t>
      </w:r>
      <w:r>
        <w:t> </w:t>
      </w:r>
      <w:r w:rsidRPr="001B7C50">
        <w:t>[1] and the following apply. A term defined in the present document takes precedence over the definition of the same term, if any, in TR</w:t>
      </w:r>
      <w:r>
        <w:t> </w:t>
      </w:r>
      <w:r w:rsidRPr="001B7C50">
        <w:t>21.905</w:t>
      </w:r>
      <w:r>
        <w:t> </w:t>
      </w:r>
      <w:r w:rsidRPr="001B7C50">
        <w:t>[1].</w:t>
      </w:r>
    </w:p>
    <w:p w14:paraId="192F29B5" w14:textId="77777777" w:rsidR="00E131F4" w:rsidRPr="001B7C50" w:rsidRDefault="00E131F4" w:rsidP="00E131F4">
      <w:r w:rsidRPr="001B7C50">
        <w:rPr>
          <w:b/>
        </w:rPr>
        <w:t>5G VN Group:</w:t>
      </w:r>
      <w:r w:rsidRPr="001B7C50">
        <w:t xml:space="preserve"> A set of UEs using private communication for 5G LAN-type service.</w:t>
      </w:r>
    </w:p>
    <w:p w14:paraId="415FD707" w14:textId="77777777" w:rsidR="00E131F4" w:rsidRPr="001B7C50" w:rsidRDefault="00E131F4" w:rsidP="00E131F4">
      <w:r w:rsidRPr="001B7C50">
        <w:rPr>
          <w:b/>
          <w:noProof/>
        </w:rPr>
        <w:t xml:space="preserve">5G Access Network: </w:t>
      </w:r>
      <w:r w:rsidRPr="001B7C50">
        <w:t>An access network comprising a NG-RAN and/or non-3GPP AN connecting to a 5G Core Network.</w:t>
      </w:r>
    </w:p>
    <w:p w14:paraId="14C8EBF5" w14:textId="77777777" w:rsidR="00E131F4" w:rsidRPr="00433EFC" w:rsidRDefault="00E131F4" w:rsidP="00E131F4">
      <w:r w:rsidRPr="00433EFC">
        <w:rPr>
          <w:b/>
          <w:bCs/>
        </w:rPr>
        <w:t>5G Access Stratum-based Time Distribution:</w:t>
      </w:r>
      <w:r>
        <w:t xml:space="preserve"> A time synchronization distribution method that is used by an NG-RAN to provide the 5GS time to the UE(s) over the radio interface using procedures specified in TS 38.331 [28].</w:t>
      </w:r>
    </w:p>
    <w:p w14:paraId="7B10C342" w14:textId="77777777" w:rsidR="00E131F4" w:rsidRPr="001B7C50" w:rsidRDefault="00E131F4" w:rsidP="00E131F4">
      <w:r w:rsidRPr="001B7C50">
        <w:rPr>
          <w:b/>
          <w:noProof/>
        </w:rPr>
        <w:t xml:space="preserve">5G Core Network: </w:t>
      </w:r>
      <w:r w:rsidRPr="001B7C50">
        <w:t>The core network specified in the present document. It connects to a 5G Access Network.</w:t>
      </w:r>
    </w:p>
    <w:p w14:paraId="4D1FB017" w14:textId="77777777" w:rsidR="00E131F4" w:rsidRPr="001B7C50" w:rsidRDefault="00E131F4" w:rsidP="00E131F4">
      <w:r w:rsidRPr="001B7C50">
        <w:rPr>
          <w:b/>
        </w:rPr>
        <w:t>5G LAN-Type Service:</w:t>
      </w:r>
      <w:r w:rsidRPr="001B7C50">
        <w:t xml:space="preserve"> A service over the 5G system offering private communication using IP and/or non-IP type communications.</w:t>
      </w:r>
    </w:p>
    <w:p w14:paraId="53B33899" w14:textId="77777777" w:rsidR="00E131F4" w:rsidRPr="001B7C50" w:rsidRDefault="00E131F4" w:rsidP="00E131F4">
      <w:r w:rsidRPr="001B7C50">
        <w:rPr>
          <w:b/>
        </w:rPr>
        <w:t>5G LAN-Virtual Network:</w:t>
      </w:r>
      <w:r w:rsidRPr="001B7C50">
        <w:t xml:space="preserve"> A virtual network over the 5G system capable of supporting 5G LAN-type service.</w:t>
      </w:r>
    </w:p>
    <w:p w14:paraId="1D8F220C" w14:textId="77777777" w:rsidR="00E131F4" w:rsidRPr="0073598F" w:rsidRDefault="00E131F4" w:rsidP="00E131F4">
      <w:r w:rsidRPr="0073598F">
        <w:rPr>
          <w:b/>
          <w:bCs/>
        </w:rPr>
        <w:t>5G NSWO:</w:t>
      </w:r>
      <w:r>
        <w:t xml:space="preserve"> The 5G NSWO is the capability provided by 5G system and by UE to enable the connection to a WLAN access network using 5GS credentials without registration to 5GS.</w:t>
      </w:r>
    </w:p>
    <w:p w14:paraId="1719DF62" w14:textId="77777777" w:rsidR="00E131F4" w:rsidRPr="001B7C50" w:rsidRDefault="00E131F4" w:rsidP="00E131F4">
      <w:r w:rsidRPr="001B7C50">
        <w:rPr>
          <w:b/>
        </w:rPr>
        <w:t xml:space="preserve">5G QoS Flow or QoS Flow: </w:t>
      </w:r>
      <w:r w:rsidRPr="001B7C50">
        <w:t>The finest granularity for QoS forwarding treatment in the 5G System. All traffic mapped to the same 5G QoS Flow receive the same forwarding treatment (</w:t>
      </w:r>
      <w:proofErr w:type="gramStart"/>
      <w:r w:rsidRPr="001B7C50">
        <w:t>e.g.</w:t>
      </w:r>
      <w:proofErr w:type="gramEnd"/>
      <w:r w:rsidRPr="001B7C50">
        <w:t xml:space="preserve"> scheduling policy, queue management policy, rate shaping policy, RLC configuration, etc.). Providing different QoS forwarding treatment requires separate 5G QoS Flow.</w:t>
      </w:r>
    </w:p>
    <w:p w14:paraId="569B6ED8" w14:textId="77777777" w:rsidR="00E131F4" w:rsidRPr="001B7C50" w:rsidRDefault="00E131F4" w:rsidP="00E131F4">
      <w:r w:rsidRPr="001B7C50">
        <w:rPr>
          <w:b/>
        </w:rPr>
        <w:t>5G QoS Identifier:</w:t>
      </w:r>
      <w:r w:rsidRPr="001B7C50">
        <w:t xml:space="preserve"> A scalar that is used as a reference to a specific QoS forwarding behaviour (</w:t>
      </w:r>
      <w:proofErr w:type="gramStart"/>
      <w:r w:rsidRPr="001B7C50">
        <w:t>e.g.</w:t>
      </w:r>
      <w:proofErr w:type="gramEnd"/>
      <w:r w:rsidRPr="001B7C50">
        <w:t xml:space="preserve"> packet loss rate, packet delay budget) to be provided to a 5G QoS Flow. This may be implemented in the access network by the 5QI referencing node specific parameters that control the QoS forwarding treatment (</w:t>
      </w:r>
      <w:proofErr w:type="gramStart"/>
      <w:r w:rsidRPr="001B7C50">
        <w:t>e.g.</w:t>
      </w:r>
      <w:proofErr w:type="gramEnd"/>
      <w:r w:rsidRPr="001B7C50">
        <w:t xml:space="preserve"> scheduling weights, admission thresholds, queue management thresholds, link layer protocol configuration, etc.).</w:t>
      </w:r>
    </w:p>
    <w:p w14:paraId="23F82FCF" w14:textId="77777777" w:rsidR="00E131F4" w:rsidRPr="001B7C50" w:rsidRDefault="00E131F4" w:rsidP="00E131F4">
      <w:pPr>
        <w:rPr>
          <w:lang w:eastAsia="zh-CN"/>
        </w:rPr>
      </w:pPr>
      <w:r w:rsidRPr="001B7C50">
        <w:rPr>
          <w:b/>
          <w:noProof/>
        </w:rPr>
        <w:t>5G</w:t>
      </w:r>
      <w:r w:rsidRPr="001B7C50">
        <w:rPr>
          <w:b/>
        </w:rPr>
        <w:t xml:space="preserve"> System: </w:t>
      </w:r>
      <w:r w:rsidRPr="001B7C50">
        <w:t>3GPP system consisting of 5G Access Network (AN),</w:t>
      </w:r>
      <w:r w:rsidRPr="001B7C50">
        <w:rPr>
          <w:lang w:eastAsia="zh-CN"/>
        </w:rPr>
        <w:t xml:space="preserve"> </w:t>
      </w:r>
      <w:r w:rsidRPr="001B7C50">
        <w:rPr>
          <w:noProof/>
        </w:rPr>
        <w:t>5G</w:t>
      </w:r>
      <w:r w:rsidRPr="001B7C50">
        <w:t xml:space="preserve"> Core Network and UE.</w:t>
      </w:r>
    </w:p>
    <w:p w14:paraId="034EDBCA" w14:textId="77777777" w:rsidR="00E131F4" w:rsidRPr="001B7C50" w:rsidRDefault="00E131F4" w:rsidP="00E131F4">
      <w:r w:rsidRPr="001B7C50">
        <w:rPr>
          <w:b/>
        </w:rPr>
        <w:t>5G-BRG:</w:t>
      </w:r>
      <w:r w:rsidRPr="001B7C50">
        <w:t xml:space="preserve"> The 5G-BRG is a 5G-RG defined in BBF.</w:t>
      </w:r>
    </w:p>
    <w:p w14:paraId="035281B8" w14:textId="77777777" w:rsidR="00E131F4" w:rsidRPr="001B7C50" w:rsidRDefault="00E131F4" w:rsidP="00E131F4">
      <w:r w:rsidRPr="001B7C50">
        <w:rPr>
          <w:b/>
        </w:rPr>
        <w:t>5G-CRG:</w:t>
      </w:r>
      <w:r w:rsidRPr="001B7C50">
        <w:t xml:space="preserve"> The 5G-CRG is a 5G-RG specified in DOCSIS MULPI [89].</w:t>
      </w:r>
    </w:p>
    <w:p w14:paraId="0F471F34" w14:textId="77777777" w:rsidR="00E131F4" w:rsidRPr="001B7C50" w:rsidRDefault="00E131F4" w:rsidP="00E131F4">
      <w:r w:rsidRPr="001B7C50">
        <w:rPr>
          <w:b/>
        </w:rPr>
        <w:t>5G-RG:</w:t>
      </w:r>
      <w:r w:rsidRPr="001B7C50">
        <w:t xml:space="preserve"> A 5G-RG is </w:t>
      </w:r>
      <w:proofErr w:type="gramStart"/>
      <w:r w:rsidRPr="001B7C50">
        <w:t>a</w:t>
      </w:r>
      <w:proofErr w:type="gramEnd"/>
      <w:r w:rsidRPr="001B7C50">
        <w:t xml:space="preserve"> RG capable of connecting to 5GC playing the role of a UE with regard to the 5G core. It supports secure element and exchanges N1 signalling with 5GC. The 5G-RG can be either a 5G-BRG or 5G-CRG.</w:t>
      </w:r>
    </w:p>
    <w:p w14:paraId="3684D093" w14:textId="77777777" w:rsidR="00E131F4" w:rsidRPr="001B7C50" w:rsidRDefault="00E131F4" w:rsidP="00E131F4">
      <w:r w:rsidRPr="001B7C50">
        <w:rPr>
          <w:b/>
        </w:rPr>
        <w:t>Access Traffic Steering:</w:t>
      </w:r>
      <w:r w:rsidRPr="001B7C50">
        <w:t xml:space="preserve"> The procedure that selects an access network for a new data flow and transfers the traffic of this data flow over the selected access network. Access traffic steering is applicable between one 3GPP access and one non-3GPP access.</w:t>
      </w:r>
    </w:p>
    <w:p w14:paraId="20425C95" w14:textId="77777777" w:rsidR="00E131F4" w:rsidRPr="001B7C50" w:rsidRDefault="00E131F4" w:rsidP="00E131F4">
      <w:r w:rsidRPr="001B7C50">
        <w:rPr>
          <w:b/>
        </w:rPr>
        <w:t>Access Traffic Switching:</w:t>
      </w:r>
      <w:r w:rsidRPr="001B7C50">
        <w:t xml:space="preserve"> The procedure that moves all traffic of an ongoing data flow from one access network to another access network in a way that maintains the continuity of the data flow. Access traffic switching is applicable between one 3GPP access and one non-3GPP access.</w:t>
      </w:r>
    </w:p>
    <w:p w14:paraId="2CE684D7" w14:textId="77777777" w:rsidR="00E131F4" w:rsidRPr="001B7C50" w:rsidRDefault="00E131F4" w:rsidP="00E131F4">
      <w:r w:rsidRPr="001B7C50">
        <w:rPr>
          <w:b/>
        </w:rPr>
        <w:t>Access Traffic Splitting:</w:t>
      </w:r>
      <w:r w:rsidRPr="001B7C50">
        <w:t xml:space="preserve"> The procedure that splits the traffic of a data flow across multiple access networks. When traffic splitting is applied to a data flow, some traffic of the data flow is transferred via one access and some other traffic of the same data flow is transferred via another access. Access traffic splitting is applicable between one 3GPP access and one non-3GPP access.</w:t>
      </w:r>
    </w:p>
    <w:p w14:paraId="2282F53D" w14:textId="77777777" w:rsidR="00E131F4" w:rsidRPr="001B7C50" w:rsidRDefault="00E131F4" w:rsidP="00E131F4">
      <w:r w:rsidRPr="001B7C50">
        <w:rPr>
          <w:b/>
        </w:rPr>
        <w:t>Allowed NSSAI</w:t>
      </w:r>
      <w:r w:rsidRPr="001B7C50">
        <w:rPr>
          <w:iCs/>
        </w:rPr>
        <w:t xml:space="preserve">: Indicating the S-NSSAIs values the UE could use in the Serving PLMN in the current Registration </w:t>
      </w:r>
      <w:r w:rsidRPr="001B7C50">
        <w:t>Area.</w:t>
      </w:r>
    </w:p>
    <w:p w14:paraId="1506E36E" w14:textId="77777777" w:rsidR="00E131F4" w:rsidRPr="001B7C50" w:rsidRDefault="00E131F4" w:rsidP="00E131F4">
      <w:r w:rsidRPr="001B7C50">
        <w:rPr>
          <w:b/>
        </w:rPr>
        <w:t>Allowed Area:</w:t>
      </w:r>
      <w:r w:rsidRPr="001B7C50">
        <w:t xml:space="preserve"> Area where the UE is allowed to initiate communication as specified in clause 5.3.2.3.</w:t>
      </w:r>
    </w:p>
    <w:p w14:paraId="444FA444" w14:textId="77777777" w:rsidR="00E131F4" w:rsidRPr="00972E70" w:rsidRDefault="00E131F4" w:rsidP="00E131F4">
      <w:r w:rsidRPr="00972E70">
        <w:rPr>
          <w:b/>
          <w:bCs/>
        </w:rPr>
        <w:t>Alternative S-NSSAI:</w:t>
      </w:r>
      <w:r>
        <w:t xml:space="preserve"> Indicating a compatible S-NSSAI for an S-NSSAI in the Allowed NSSAI that the AMF uses to replace an S-NSSAI when the S-NSSAI is not available or congested, as specified in clause 5.15.19.</w:t>
      </w:r>
    </w:p>
    <w:p w14:paraId="3E5D8C1C" w14:textId="77777777" w:rsidR="00E131F4" w:rsidRPr="001B7C50" w:rsidRDefault="00E131F4" w:rsidP="00E131F4">
      <w:r w:rsidRPr="001B7C50">
        <w:rPr>
          <w:b/>
        </w:rPr>
        <w:lastRenderedPageBreak/>
        <w:t>AMF Region:</w:t>
      </w:r>
      <w:r w:rsidRPr="001B7C50">
        <w:t xml:space="preserve"> An AMF Region consists of one or multiple AMF Sets.</w:t>
      </w:r>
    </w:p>
    <w:p w14:paraId="25D4EBFC" w14:textId="77777777" w:rsidR="00E131F4" w:rsidRPr="001B7C50" w:rsidRDefault="00E131F4" w:rsidP="00E131F4">
      <w:pPr>
        <w:rPr>
          <w:rFonts w:eastAsia="等线"/>
        </w:rPr>
      </w:pPr>
      <w:r w:rsidRPr="001B7C50">
        <w:rPr>
          <w:b/>
        </w:rPr>
        <w:t>AMF Set:</w:t>
      </w:r>
      <w:r w:rsidRPr="001B7C50">
        <w:t xml:space="preserve"> </w:t>
      </w:r>
      <w:r w:rsidRPr="001B7C50">
        <w:rPr>
          <w:rFonts w:eastAsia="等线"/>
          <w:bCs/>
        </w:rPr>
        <w:t>An AMF Set consists of some AMFs that serve a given area and Network Slice(s). AMF Set is unique within an AMF Region and it comprises of AMFs that support the same Network Slice(s). Multiple AMF Sets may be defined per AMF Region</w:t>
      </w:r>
      <w:r w:rsidRPr="001B7C50">
        <w:rPr>
          <w:rFonts w:eastAsia="等线"/>
        </w:rPr>
        <w:t>. The AMF instances in the same AMF Set may be geographically distributed but have access to the same context data.</w:t>
      </w:r>
    </w:p>
    <w:p w14:paraId="746DE5E8" w14:textId="77777777" w:rsidR="00E131F4" w:rsidRPr="001B7C50" w:rsidRDefault="00E131F4" w:rsidP="00E131F4">
      <w:r w:rsidRPr="001B7C50">
        <w:rPr>
          <w:b/>
        </w:rPr>
        <w:t>Application Identifier:</w:t>
      </w:r>
      <w:r w:rsidRPr="001B7C50">
        <w:t xml:space="preserve"> An identifier that can be mapped to a specific application traffic detection rule.</w:t>
      </w:r>
    </w:p>
    <w:p w14:paraId="3719DA6F" w14:textId="77777777" w:rsidR="00E131F4" w:rsidRPr="001B7C50" w:rsidRDefault="00E131F4" w:rsidP="00E131F4">
      <w:r w:rsidRPr="001B7C50">
        <w:rPr>
          <w:b/>
        </w:rPr>
        <w:t>AUSF Group ID:</w:t>
      </w:r>
      <w:r w:rsidRPr="001B7C50">
        <w:t xml:space="preserve"> This refers to one or more AUSF instances managing a specific set of SUPIs. An AUSF Group consists of one or multiple AUSF Sets.</w:t>
      </w:r>
    </w:p>
    <w:p w14:paraId="75DDB68D" w14:textId="77777777" w:rsidR="00E131F4" w:rsidRPr="001B7C50" w:rsidRDefault="00E131F4" w:rsidP="00E131F4">
      <w:r w:rsidRPr="001B7C50">
        <w:rPr>
          <w:b/>
          <w:bCs/>
        </w:rPr>
        <w:t>Binding Indication:</w:t>
      </w:r>
      <w:r w:rsidRPr="001B7C50">
        <w:t xml:space="preserve"> Information included by a NF service producer to a NF service consumer in request responses or notifications to convey the scope within which selection/reselection of target NF/NF Services may be performed, or information included by the NF service consumer in requests or subscriptions to convey the scope within which selection/reselection of notification targets or the selection of other service(s) that the NF consumer </w:t>
      </w:r>
      <w:proofErr w:type="spellStart"/>
      <w:r w:rsidRPr="001B7C50">
        <w:t>produces</w:t>
      </w:r>
      <w:proofErr w:type="spellEnd"/>
      <w:r w:rsidRPr="001B7C50">
        <w:t xml:space="preserve"> for the same data context may be performed. See clause 6.3.1.0.</w:t>
      </w:r>
    </w:p>
    <w:p w14:paraId="55B14472" w14:textId="77777777" w:rsidR="00E131F4" w:rsidRPr="001B7C50" w:rsidRDefault="00E131F4" w:rsidP="00E131F4">
      <w:r w:rsidRPr="001B7C50">
        <w:rPr>
          <w:b/>
          <w:bCs/>
        </w:rPr>
        <w:t>BSF Group ID:</w:t>
      </w:r>
      <w:r w:rsidRPr="001B7C50">
        <w:t xml:space="preserve"> This refers to one or more BSF instances managing a specific set of SUPIs or GPSIs. A BSF Group consists of one or multiple BSF Sets.</w:t>
      </w:r>
    </w:p>
    <w:p w14:paraId="0811FF4C" w14:textId="77777777" w:rsidR="008C28E1" w:rsidRPr="00727603" w:rsidRDefault="008C28E1" w:rsidP="008C28E1">
      <w:pPr>
        <w:rPr>
          <w:ins w:id="10" w:author="Huawei" w:date="2024-07-10T15:25:00Z"/>
        </w:rPr>
      </w:pPr>
      <w:ins w:id="11" w:author="Huawei" w:date="2024-07-10T15:25:00Z">
        <w:r>
          <w:rPr>
            <w:rFonts w:hint="eastAsia"/>
            <w:b/>
            <w:lang w:eastAsia="zh-CN"/>
          </w:rPr>
          <w:t>B</w:t>
        </w:r>
        <w:r>
          <w:rPr>
            <w:b/>
            <w:lang w:eastAsia="zh-CN"/>
          </w:rPr>
          <w:t xml:space="preserve">H PDU Session: </w:t>
        </w:r>
        <w:r>
          <w:t>A</w:t>
        </w:r>
        <w:r w:rsidRPr="00727603">
          <w:t xml:space="preserve"> PDU session of MWAB-UE used to provide </w:t>
        </w:r>
        <w:r w:rsidRPr="00485D31">
          <w:t>IP connectivity</w:t>
        </w:r>
        <w:r>
          <w:t xml:space="preserve"> for the </w:t>
        </w:r>
        <w:r w:rsidRPr="00485D31">
          <w:t>MWAB-</w:t>
        </w:r>
        <w:proofErr w:type="spellStart"/>
        <w:r w:rsidRPr="00485D31">
          <w:t>gNB</w:t>
        </w:r>
        <w:r>
          <w:t>'</w:t>
        </w:r>
        <w:r w:rsidRPr="00485D31">
          <w:t>s</w:t>
        </w:r>
        <w:proofErr w:type="spellEnd"/>
        <w:r w:rsidRPr="00485D31">
          <w:t xml:space="preserve"> N2/N3</w:t>
        </w:r>
        <w:r>
          <w:rPr>
            <w:rFonts w:hint="eastAsia"/>
            <w:lang w:eastAsia="zh-CN"/>
          </w:rPr>
          <w:t>/</w:t>
        </w:r>
        <w:proofErr w:type="spellStart"/>
        <w:r>
          <w:rPr>
            <w:lang w:eastAsia="zh-CN"/>
          </w:rPr>
          <w:t>Xn</w:t>
        </w:r>
        <w:proofErr w:type="spellEnd"/>
        <w:r w:rsidRPr="00485D31">
          <w:t xml:space="preserve"> and OAM access</w:t>
        </w:r>
        <w:r>
          <w:t>.</w:t>
        </w:r>
      </w:ins>
    </w:p>
    <w:p w14:paraId="0C9BA1C2" w14:textId="66A19FC4" w:rsidR="00E131F4" w:rsidRPr="001B7C50" w:rsidRDefault="00E131F4" w:rsidP="00E131F4">
      <w:r w:rsidRPr="001B7C50">
        <w:rPr>
          <w:b/>
        </w:rPr>
        <w:t xml:space="preserve">Configured NSSAI: </w:t>
      </w:r>
      <w:r w:rsidRPr="001B7C50">
        <w:t>NSSAI provisioned in the UE applicable to one or more PLMNs.</w:t>
      </w:r>
    </w:p>
    <w:p w14:paraId="499948DF" w14:textId="77777777" w:rsidR="00E131F4" w:rsidRPr="001B7C50" w:rsidRDefault="00E131F4" w:rsidP="00E131F4">
      <w:r w:rsidRPr="001B7C50">
        <w:rPr>
          <w:b/>
          <w:bCs/>
        </w:rPr>
        <w:t xml:space="preserve">CHF Group ID: </w:t>
      </w:r>
      <w:r w:rsidRPr="001B7C50">
        <w:t>This refers to one or more CHF instances managing a specific set of SUPIs.</w:t>
      </w:r>
    </w:p>
    <w:p w14:paraId="188D7219" w14:textId="77777777" w:rsidR="00E131F4" w:rsidRPr="001B7C50" w:rsidRDefault="00E131F4" w:rsidP="00E131F4">
      <w:r w:rsidRPr="001B7C50">
        <w:rPr>
          <w:b/>
          <w:bCs/>
        </w:rPr>
        <w:t>Credentials Holder:</w:t>
      </w:r>
      <w:r w:rsidRPr="001B7C50">
        <w:t xml:space="preserve"> Entity which authenticates and authorizes access to an SNPN separate from the Credentials Holder.</w:t>
      </w:r>
    </w:p>
    <w:p w14:paraId="055EEFD1" w14:textId="77777777" w:rsidR="00E131F4" w:rsidRPr="00972E70" w:rsidRDefault="00E131F4" w:rsidP="00E131F4">
      <w:pPr>
        <w:keepLines/>
      </w:pPr>
      <w:r w:rsidRPr="002C4A81">
        <w:rPr>
          <w:b/>
          <w:bCs/>
        </w:rPr>
        <w:t>Data Burst:</w:t>
      </w:r>
      <w:r w:rsidRPr="00972E70">
        <w:t xml:space="preserve"> A set of multiple PDUs generated and sent by the application in a short period of time.</w:t>
      </w:r>
    </w:p>
    <w:p w14:paraId="2622EA63" w14:textId="77777777" w:rsidR="00E131F4" w:rsidRPr="00972E70" w:rsidRDefault="00E131F4" w:rsidP="00E131F4">
      <w:pPr>
        <w:pStyle w:val="NO"/>
      </w:pPr>
      <w:r w:rsidRPr="00972E70">
        <w:t>NOTE</w:t>
      </w:r>
      <w:r>
        <w:t> </w:t>
      </w:r>
      <w:r w:rsidRPr="00972E70">
        <w:t>1:</w:t>
      </w:r>
      <w:r w:rsidRPr="00972E70">
        <w:tab/>
        <w:t>A Data Burst can be composed of one or multiple PDU Sets.</w:t>
      </w:r>
    </w:p>
    <w:p w14:paraId="24869A0E" w14:textId="77777777" w:rsidR="00E131F4" w:rsidRPr="001B7C50" w:rsidRDefault="00E131F4" w:rsidP="00E131F4">
      <w:r w:rsidRPr="001B7C50">
        <w:rPr>
          <w:b/>
          <w:bCs/>
        </w:rPr>
        <w:t>Default UE credentials:</w:t>
      </w:r>
      <w:r w:rsidRPr="001B7C50">
        <w:t xml:space="preserve"> Information configured in the UE to make the UE uniquely identifiable and verifiably secure to perform UE onboarding.</w:t>
      </w:r>
    </w:p>
    <w:p w14:paraId="5AD0C681" w14:textId="77777777" w:rsidR="00E131F4" w:rsidRPr="001B7C50" w:rsidRDefault="00E131F4" w:rsidP="00E131F4">
      <w:r w:rsidRPr="001B7C50">
        <w:rPr>
          <w:b/>
          <w:bCs/>
        </w:rPr>
        <w:t>Default Credentials Server (DCS):</w:t>
      </w:r>
      <w:r w:rsidRPr="001B7C50">
        <w:t xml:space="preserve"> An entity that can perform authentication based on the Default UE credentials or provide means for another entity to perform authentication based on the Default UE credentials.</w:t>
      </w:r>
    </w:p>
    <w:p w14:paraId="165C1E47" w14:textId="77777777" w:rsidR="00E131F4" w:rsidRPr="001B7C50" w:rsidRDefault="00E131F4" w:rsidP="00E131F4">
      <w:r w:rsidRPr="001B7C50">
        <w:rPr>
          <w:b/>
        </w:rPr>
        <w:t>Delegated Discovery:</w:t>
      </w:r>
      <w:r w:rsidRPr="001B7C50">
        <w:t xml:space="preserve"> This refers to delegating the discovery and associated selection of NF instances or NF service instances to an SCP.</w:t>
      </w:r>
    </w:p>
    <w:p w14:paraId="67025458" w14:textId="77777777" w:rsidR="00E131F4" w:rsidRPr="001B7C50" w:rsidRDefault="00E131F4" w:rsidP="00E131F4">
      <w:r w:rsidRPr="001B7C50">
        <w:rPr>
          <w:b/>
        </w:rPr>
        <w:t>Direct Communication:</w:t>
      </w:r>
      <w:r w:rsidRPr="001B7C50">
        <w:t xml:space="preserve"> This refers to the communication between NFs or NF services without using an SCP.</w:t>
      </w:r>
    </w:p>
    <w:p w14:paraId="5F6AA9E7" w14:textId="77777777" w:rsidR="00E131F4" w:rsidRPr="001B7C50" w:rsidRDefault="00E131F4" w:rsidP="00E131F4">
      <w:r w:rsidRPr="001B7C50">
        <w:rPr>
          <w:b/>
          <w:bCs/>
        </w:rPr>
        <w:t>Disaster Condition:</w:t>
      </w:r>
      <w:r w:rsidRPr="001B7C50">
        <w:t xml:space="preserve"> See definition in TS</w:t>
      </w:r>
      <w:r>
        <w:t> </w:t>
      </w:r>
      <w:r w:rsidRPr="001B7C50">
        <w:t>22.261</w:t>
      </w:r>
      <w:r>
        <w:t> </w:t>
      </w:r>
      <w:r w:rsidRPr="001B7C50">
        <w:t>[2].</w:t>
      </w:r>
    </w:p>
    <w:p w14:paraId="1A04FF60" w14:textId="77777777" w:rsidR="00E131F4" w:rsidRPr="001B7C50" w:rsidRDefault="00E131F4" w:rsidP="00E131F4">
      <w:r w:rsidRPr="001B7C50">
        <w:rPr>
          <w:b/>
          <w:bCs/>
        </w:rPr>
        <w:t>Disaster Inbound Roamer:</w:t>
      </w:r>
      <w:r w:rsidRPr="001B7C50">
        <w:t xml:space="preserve"> See definition in TS</w:t>
      </w:r>
      <w:r>
        <w:t> </w:t>
      </w:r>
      <w:r w:rsidRPr="001B7C50">
        <w:t>22.261</w:t>
      </w:r>
      <w:r>
        <w:t> </w:t>
      </w:r>
      <w:r w:rsidRPr="001B7C50">
        <w:t>[2].</w:t>
      </w:r>
    </w:p>
    <w:p w14:paraId="4CC5D466" w14:textId="77777777" w:rsidR="00E131F4" w:rsidRPr="001B7C50" w:rsidRDefault="00E131F4" w:rsidP="00E131F4">
      <w:r w:rsidRPr="001B7C50">
        <w:rPr>
          <w:b/>
          <w:bCs/>
        </w:rPr>
        <w:t>Disaster Roaming:</w:t>
      </w:r>
      <w:r w:rsidRPr="001B7C50">
        <w:t xml:space="preserve"> See definition in TS</w:t>
      </w:r>
      <w:r>
        <w:t> </w:t>
      </w:r>
      <w:r w:rsidRPr="001B7C50">
        <w:t>22.261</w:t>
      </w:r>
      <w:r>
        <w:t> </w:t>
      </w:r>
      <w:r w:rsidRPr="001B7C50">
        <w:t>[2].</w:t>
      </w:r>
    </w:p>
    <w:p w14:paraId="5C7234AE" w14:textId="77777777" w:rsidR="00E131F4" w:rsidRPr="001B7C50" w:rsidRDefault="00E131F4" w:rsidP="00E131F4">
      <w:r w:rsidRPr="001B7C50">
        <w:rPr>
          <w:b/>
        </w:rPr>
        <w:t>DN Access Identifier (DNAI):</w:t>
      </w:r>
      <w:r w:rsidRPr="001B7C50">
        <w:t xml:space="preserve"> Identifier of a user plane access to one or more DN(s) where applications are deployed.</w:t>
      </w:r>
    </w:p>
    <w:p w14:paraId="245BD912" w14:textId="77777777" w:rsidR="00E131F4" w:rsidRPr="001B7C50" w:rsidRDefault="00E131F4" w:rsidP="00E131F4">
      <w:r w:rsidRPr="001B7C50">
        <w:rPr>
          <w:b/>
        </w:rPr>
        <w:t xml:space="preserve">Emergency Registered: </w:t>
      </w:r>
      <w:r w:rsidRPr="001B7C50">
        <w:t>A UE is considered Emergency Registered over an Access Type in a PLMN when registered for emergency services only over this Access Type in this PLMN.</w:t>
      </w:r>
    </w:p>
    <w:p w14:paraId="72A3438E" w14:textId="77777777" w:rsidR="00E131F4" w:rsidRPr="001B7C50" w:rsidRDefault="00E131F4" w:rsidP="00E131F4">
      <w:r w:rsidRPr="001B7C50">
        <w:rPr>
          <w:b/>
        </w:rPr>
        <w:t>Endpoint Address:</w:t>
      </w:r>
      <w:r w:rsidRPr="001B7C50">
        <w:t xml:space="preserve"> An address in the format of an IP address or FQDN, which is used to determine the host/authority part of the target URI. This Target URI is used to access an NF service (</w:t>
      </w:r>
      <w:proofErr w:type="gramStart"/>
      <w:r w:rsidRPr="001B7C50">
        <w:t>i.e.</w:t>
      </w:r>
      <w:proofErr w:type="gramEnd"/>
      <w:r w:rsidRPr="001B7C50">
        <w:t xml:space="preserve"> to invoke service operations) of an NF service producer or for notifications to an NF service consumer.</w:t>
      </w:r>
    </w:p>
    <w:p w14:paraId="7C638B61" w14:textId="77777777" w:rsidR="00E131F4" w:rsidRPr="001B7C50" w:rsidRDefault="00E131F4" w:rsidP="00E131F4">
      <w:proofErr w:type="spellStart"/>
      <w:r w:rsidRPr="001B7C50">
        <w:rPr>
          <w:b/>
        </w:rPr>
        <w:t>En</w:t>
      </w:r>
      <w:proofErr w:type="spellEnd"/>
      <w:r w:rsidRPr="001B7C50">
        <w:rPr>
          <w:b/>
        </w:rPr>
        <w:t>-gNB:</w:t>
      </w:r>
      <w:r w:rsidRPr="001B7C50">
        <w:t xml:space="preserve"> as defined in TS</w:t>
      </w:r>
      <w:r>
        <w:t> </w:t>
      </w:r>
      <w:r w:rsidRPr="001B7C50">
        <w:t>37.340</w:t>
      </w:r>
      <w:r>
        <w:t> </w:t>
      </w:r>
      <w:r w:rsidRPr="001B7C50">
        <w:t>[31].</w:t>
      </w:r>
    </w:p>
    <w:p w14:paraId="11E6FE8E" w14:textId="77777777" w:rsidR="00E131F4" w:rsidRPr="001B7C50" w:rsidRDefault="00E131F4" w:rsidP="00E131F4">
      <w:r w:rsidRPr="001B7C50">
        <w:rPr>
          <w:b/>
        </w:rPr>
        <w:t xml:space="preserve">Expected UE Behaviour: </w:t>
      </w:r>
      <w:r w:rsidRPr="001B7C50">
        <w:t>Set of parameters provisioned by an external party to 5G network functions on the foreseen or expected UE behaviour, see clause 5.20.</w:t>
      </w:r>
    </w:p>
    <w:p w14:paraId="65C039DE" w14:textId="77777777" w:rsidR="00E131F4" w:rsidRPr="001B7C50" w:rsidRDefault="00E131F4" w:rsidP="00E131F4">
      <w:r w:rsidRPr="001B7C50">
        <w:rPr>
          <w:b/>
        </w:rPr>
        <w:lastRenderedPageBreak/>
        <w:t>Fixed Network Residential Gateway:</w:t>
      </w:r>
      <w:r w:rsidRPr="001B7C50">
        <w:t xml:space="preserve"> A Fixed Network RG (FN-RG) is </w:t>
      </w:r>
      <w:proofErr w:type="gramStart"/>
      <w:r w:rsidRPr="001B7C50">
        <w:t>a</w:t>
      </w:r>
      <w:proofErr w:type="gramEnd"/>
      <w:r w:rsidRPr="001B7C50">
        <w:t xml:space="preserve"> RG that it does not support N1 signalling and it is not 5GC capable.</w:t>
      </w:r>
    </w:p>
    <w:p w14:paraId="1A78E0E7" w14:textId="77777777" w:rsidR="00E131F4" w:rsidRPr="001B7C50" w:rsidRDefault="00E131F4" w:rsidP="00E131F4">
      <w:r w:rsidRPr="001B7C50">
        <w:rPr>
          <w:b/>
        </w:rPr>
        <w:t>Fixed Network Broadband Residential Gateway:</w:t>
      </w:r>
      <w:r w:rsidRPr="001B7C50">
        <w:t xml:space="preserve"> A Fixed Network RG (FN-BRG) is a FN-RG specified in BBF TR</w:t>
      </w:r>
      <w:r w:rsidRPr="001B7C50">
        <w:noBreakHyphen/>
        <w:t>124 [90].</w:t>
      </w:r>
    </w:p>
    <w:p w14:paraId="2A58BCEF" w14:textId="77777777" w:rsidR="00E131F4" w:rsidRPr="001B7C50" w:rsidRDefault="00E131F4" w:rsidP="00E131F4">
      <w:r w:rsidRPr="001B7C50">
        <w:rPr>
          <w:b/>
        </w:rPr>
        <w:t>Fixed Network Cable Residential Gateway:</w:t>
      </w:r>
      <w:r w:rsidRPr="001B7C50">
        <w:t xml:space="preserve"> A Fixed Network Cable RG (FN-CRG) is a FN-RG with cable modem specified in DOCSIS MULPI [89].</w:t>
      </w:r>
    </w:p>
    <w:p w14:paraId="2954ED73" w14:textId="77777777" w:rsidR="00E131F4" w:rsidRPr="001B7C50" w:rsidRDefault="00E131F4" w:rsidP="00E131F4">
      <w:r w:rsidRPr="001B7C50">
        <w:rPr>
          <w:b/>
        </w:rPr>
        <w:t>Forbidden Area:</w:t>
      </w:r>
      <w:r w:rsidRPr="001B7C50">
        <w:t xml:space="preserve"> An area where the UE is not allowed to initiate communication as specified in clause 5.3.2.3.</w:t>
      </w:r>
    </w:p>
    <w:p w14:paraId="3A261956" w14:textId="77777777" w:rsidR="00E131F4" w:rsidRPr="001B7C50" w:rsidRDefault="00E131F4" w:rsidP="00E131F4">
      <w:r w:rsidRPr="001B7C50">
        <w:rPr>
          <w:b/>
        </w:rPr>
        <w:t xml:space="preserve">GBR QoS Flow: </w:t>
      </w:r>
      <w:r w:rsidRPr="001B7C50">
        <w:t>A QoS Flow using the GBR resource type or the Delay-critical GBR resource type and requiring guaranteed flow bit rate.</w:t>
      </w:r>
    </w:p>
    <w:p w14:paraId="62A6D9CC" w14:textId="77777777" w:rsidR="00E131F4" w:rsidRPr="001B7C50" w:rsidRDefault="00E131F4" w:rsidP="00E131F4">
      <w:r w:rsidRPr="001B7C50">
        <w:rPr>
          <w:b/>
          <w:bCs/>
        </w:rPr>
        <w:t>Group ID for Network Selection (GIN):</w:t>
      </w:r>
      <w:r w:rsidRPr="001B7C50">
        <w:t xml:space="preserve"> An identifier used during SNPN selection to enhance the likelihood of selecting a preferred SNPN that supports a Default Credentials Server or a Credentials Holder.</w:t>
      </w:r>
    </w:p>
    <w:p w14:paraId="35FE53FB" w14:textId="77777777" w:rsidR="00E131F4" w:rsidRPr="00433EFC" w:rsidRDefault="00E131F4" w:rsidP="00E131F4">
      <w:r w:rsidRPr="00433EFC">
        <w:rPr>
          <w:b/>
          <w:bCs/>
        </w:rPr>
        <w:t>(g)PTP-based Time Distribution:</w:t>
      </w:r>
      <w:r>
        <w:t xml:space="preserve"> a method to distribute timing among entities in a (g)PTP domain using PTP messages generated by a GM (in the case the GM is external to 5GS) or by 5GS (in the case the 5GS acts as a GM for a given (g)PTP domain). Possible dependencies between (g)PTP-based Time Distribution and 5G Access Stratum-based Time Distribution are described in clause 5.27.1. The synchronization process is described in clause 5.27.1 and follows the applicable profiles of IEEE Std 802.1AS [104] or IEEE Std 1588 [126].</w:t>
      </w:r>
    </w:p>
    <w:p w14:paraId="78E89B19" w14:textId="77777777" w:rsidR="00E131F4" w:rsidRPr="001B7C50" w:rsidRDefault="00E131F4" w:rsidP="00E131F4">
      <w:r w:rsidRPr="001B7C50">
        <w:rPr>
          <w:b/>
          <w:bCs/>
        </w:rPr>
        <w:t xml:space="preserve">Home Network Public Key Identifier: </w:t>
      </w:r>
      <w:r w:rsidRPr="001B7C50">
        <w:t>An identifier used to indicate which public/private key pair is used for SUPI protection and de-concealment of the SUCI as specified in TS</w:t>
      </w:r>
      <w:r>
        <w:t> </w:t>
      </w:r>
      <w:r w:rsidRPr="001B7C50">
        <w:t>23.003</w:t>
      </w:r>
      <w:r>
        <w:t> </w:t>
      </w:r>
      <w:r w:rsidRPr="001B7C50">
        <w:t>[19].</w:t>
      </w:r>
    </w:p>
    <w:p w14:paraId="0E9302E6" w14:textId="77777777" w:rsidR="00E131F4" w:rsidRPr="001B7C50" w:rsidRDefault="00E131F4" w:rsidP="00E131F4">
      <w:r w:rsidRPr="001B7C50">
        <w:rPr>
          <w:b/>
        </w:rPr>
        <w:t>IAB-donor:</w:t>
      </w:r>
      <w:r w:rsidRPr="001B7C50">
        <w:t xml:space="preserve"> This is a NG-RAN node that supports Integrated access and backhaul (IAB) feature and provides connection to the core network to IAB-nodes. It supports the CU function of the CU/DU architecture for IAB defined in TS</w:t>
      </w:r>
      <w:r>
        <w:t> </w:t>
      </w:r>
      <w:r w:rsidRPr="001B7C50">
        <w:t>38.401</w:t>
      </w:r>
      <w:r>
        <w:t> </w:t>
      </w:r>
      <w:r w:rsidRPr="001B7C50">
        <w:t>[42].</w:t>
      </w:r>
    </w:p>
    <w:p w14:paraId="38E2EBED" w14:textId="77777777" w:rsidR="00E131F4" w:rsidRPr="001B7C50" w:rsidRDefault="00E131F4" w:rsidP="00E131F4">
      <w:r w:rsidRPr="001B7C50">
        <w:rPr>
          <w:b/>
        </w:rPr>
        <w:t>IAB-node:</w:t>
      </w:r>
      <w:r w:rsidRPr="001B7C50">
        <w:t xml:space="preserve"> A relay node that supports wireless in-band and out-of-band relaying of NR access traffic via NR </w:t>
      </w:r>
      <w:proofErr w:type="spellStart"/>
      <w:r w:rsidRPr="001B7C50">
        <w:t>Uu</w:t>
      </w:r>
      <w:proofErr w:type="spellEnd"/>
      <w:r w:rsidRPr="001B7C50">
        <w:t xml:space="preserve"> backhaul links. It supports the UE function and the DU function of the CU/DU architecture for IAB defined in TS</w:t>
      </w:r>
      <w:r>
        <w:t> </w:t>
      </w:r>
      <w:r w:rsidRPr="001B7C50">
        <w:t>38.401</w:t>
      </w:r>
      <w:r>
        <w:t> </w:t>
      </w:r>
      <w:r w:rsidRPr="001B7C50">
        <w:t>[42].</w:t>
      </w:r>
    </w:p>
    <w:p w14:paraId="7481A9AD" w14:textId="77777777" w:rsidR="00E131F4" w:rsidRPr="001B7C50" w:rsidRDefault="00E131F4" w:rsidP="00E131F4">
      <w:r w:rsidRPr="001B7C50">
        <w:rPr>
          <w:b/>
        </w:rPr>
        <w:t>Indirect Communication:</w:t>
      </w:r>
      <w:r w:rsidRPr="001B7C50">
        <w:t xml:space="preserve"> This refers to the communication between NFs or NF services via an SCP.</w:t>
      </w:r>
    </w:p>
    <w:p w14:paraId="2D575619" w14:textId="77777777" w:rsidR="00E131F4" w:rsidRPr="001B7C50" w:rsidRDefault="00E131F4" w:rsidP="00E131F4">
      <w:r w:rsidRPr="001B7C50">
        <w:rPr>
          <w:b/>
        </w:rPr>
        <w:t>Initial Registration:</w:t>
      </w:r>
      <w:r w:rsidRPr="001B7C50">
        <w:t xml:space="preserve"> UE registration in RM-DEREGISTERED state as specified in clause 5.3.2.</w:t>
      </w:r>
    </w:p>
    <w:p w14:paraId="0A8EC77D" w14:textId="77777777" w:rsidR="00E131F4" w:rsidRPr="001B7C50" w:rsidRDefault="00E131F4" w:rsidP="00E131F4">
      <w:r w:rsidRPr="001B7C50">
        <w:rPr>
          <w:b/>
        </w:rPr>
        <w:t>Intermediate SMF (I-SMF):</w:t>
      </w:r>
      <w:r w:rsidRPr="001B7C50">
        <w:t xml:space="preserve"> An SMF that is inserted to support a PDU session as the UE is located in an area which cannot be controlled by the original SMF because the UPF(s) belong to a different SMF Service Area.</w:t>
      </w:r>
    </w:p>
    <w:p w14:paraId="2287C80D" w14:textId="77777777" w:rsidR="00E131F4" w:rsidRPr="001B7C50" w:rsidRDefault="00E131F4" w:rsidP="00E131F4">
      <w:r w:rsidRPr="001B7C50">
        <w:rPr>
          <w:b/>
        </w:rPr>
        <w:t xml:space="preserve">Local Area Data Network: </w:t>
      </w:r>
      <w:r w:rsidRPr="001B7C50">
        <w:t>a DN that is accessible by the UE only in specific locations, that provides connectivity to a specific DNN, and whose availability is provided to the UE.</w:t>
      </w:r>
    </w:p>
    <w:p w14:paraId="4E1252B2" w14:textId="77777777" w:rsidR="00E131F4" w:rsidRPr="001B7C50" w:rsidRDefault="00E131F4" w:rsidP="00E131F4">
      <w:r w:rsidRPr="001B7C50">
        <w:rPr>
          <w:b/>
        </w:rPr>
        <w:t xml:space="preserve">Local Break Out (LBO): </w:t>
      </w:r>
      <w:r w:rsidRPr="001B7C50">
        <w:t>Roaming scenario for a PDU Session where the PDU Session Anchor and its controlling SMF are located in the serving PLMN (VPLMN).</w:t>
      </w:r>
    </w:p>
    <w:p w14:paraId="2FFB4471" w14:textId="77777777" w:rsidR="00E131F4" w:rsidRPr="001B7C50" w:rsidRDefault="00E131F4" w:rsidP="00E131F4">
      <w:r w:rsidRPr="001B7C50">
        <w:rPr>
          <w:b/>
          <w:bCs/>
        </w:rPr>
        <w:t>LTE-M:</w:t>
      </w:r>
      <w:r w:rsidRPr="001B7C50">
        <w:t xml:space="preserve"> a 3GPP RAT type Identifier used in the Core Network only, which is a sub-type of E-UTRA RAT type, and defined to identify in the Core Network the E-UTRA when used by a UE indicating Category M.</w:t>
      </w:r>
    </w:p>
    <w:p w14:paraId="557D6B5B" w14:textId="77777777" w:rsidR="00E131F4" w:rsidRPr="001B7C50" w:rsidRDefault="00E131F4" w:rsidP="00E131F4">
      <w:r w:rsidRPr="001B7C50">
        <w:rPr>
          <w:b/>
        </w:rPr>
        <w:t>MA PDU Session:</w:t>
      </w:r>
      <w:r w:rsidRPr="001B7C50">
        <w:t xml:space="preserve"> A PDU Session that provides a PDU connectivity service, which can use one access network at a time, or simultaneously one 3GPP access network and one non-3GPP access network.</w:t>
      </w:r>
    </w:p>
    <w:p w14:paraId="478C66C3" w14:textId="77777777" w:rsidR="00E131F4" w:rsidRPr="00695DF1" w:rsidRDefault="00E131F4" w:rsidP="00E131F4">
      <w:r w:rsidRPr="00695DF1">
        <w:rPr>
          <w:b/>
          <w:bCs/>
        </w:rPr>
        <w:t>Mobile Base Station Relay:</w:t>
      </w:r>
      <w:r>
        <w:t xml:space="preserve"> A mobile base station acts as a relay between a UE and the 5G network. Such mobile base station relay can for example be mounted on a moving vehicle and serve UEs that can be located inside or outside the vehicle (or entering/leaving the vehicle). See description of TS 22.261 [2]. A mobile Base Station Relay is supported in 5GS with the IAB-architecture with mobility as specified in clause 5.35A and that described in TS 38.401 [42].</w:t>
      </w:r>
    </w:p>
    <w:p w14:paraId="704F2579" w14:textId="77777777" w:rsidR="00E131F4" w:rsidRPr="00FA7D5B" w:rsidRDefault="00E131F4" w:rsidP="00E131F4">
      <w:r w:rsidRPr="00FA7D5B">
        <w:rPr>
          <w:b/>
          <w:bCs/>
        </w:rPr>
        <w:t>Master RAN node:</w:t>
      </w:r>
      <w:r>
        <w:t xml:space="preserve"> A Master node as defined in TS 37.340 [31].</w:t>
      </w:r>
    </w:p>
    <w:p w14:paraId="275D7C9C" w14:textId="77777777" w:rsidR="00E131F4" w:rsidRPr="001B7C50" w:rsidRDefault="00E131F4" w:rsidP="00E131F4">
      <w:r w:rsidRPr="001B7C50">
        <w:rPr>
          <w:b/>
        </w:rPr>
        <w:t>Mobility Pattern:</w:t>
      </w:r>
      <w:r w:rsidRPr="001B7C50">
        <w:t xml:space="preserve"> Network concept of determining within the AMF the UE mobility parameters as specified in clause 5.3.2.4.</w:t>
      </w:r>
    </w:p>
    <w:p w14:paraId="488224A5" w14:textId="77777777" w:rsidR="00E131F4" w:rsidRPr="001B7C50" w:rsidRDefault="00E131F4" w:rsidP="00E131F4">
      <w:r w:rsidRPr="001B7C50">
        <w:rPr>
          <w:b/>
        </w:rPr>
        <w:t>Mobility Registration Update:</w:t>
      </w:r>
      <w:r w:rsidRPr="001B7C50">
        <w:t xml:space="preserve"> UE re-registration when entering new TA outside the TAI List as specified in clause 5.3.2.</w:t>
      </w:r>
    </w:p>
    <w:p w14:paraId="43C49BB8" w14:textId="77777777" w:rsidR="00E131F4" w:rsidRPr="001B7C50" w:rsidRDefault="00E131F4" w:rsidP="00E131F4">
      <w:r w:rsidRPr="001B7C50">
        <w:rPr>
          <w:b/>
        </w:rPr>
        <w:lastRenderedPageBreak/>
        <w:t>MPS-subscribed UE:</w:t>
      </w:r>
      <w:r w:rsidRPr="001B7C50">
        <w:t xml:space="preserve"> A UE having a USIM with MPS subscription.</w:t>
      </w:r>
    </w:p>
    <w:p w14:paraId="6896AA26" w14:textId="77777777" w:rsidR="00E131F4" w:rsidRPr="001B7C50" w:rsidRDefault="00E131F4" w:rsidP="00E131F4">
      <w:pPr>
        <w:rPr>
          <w:rFonts w:eastAsia="等线"/>
        </w:rPr>
      </w:pPr>
      <w:r w:rsidRPr="001B7C50">
        <w:rPr>
          <w:rFonts w:eastAsia="等线"/>
          <w:b/>
          <w:bCs/>
        </w:rPr>
        <w:t>Multi-USIM UE:</w:t>
      </w:r>
      <w:r w:rsidRPr="001B7C50">
        <w:rPr>
          <w:rFonts w:eastAsia="等线"/>
        </w:rPr>
        <w:t xml:space="preserve"> A UE with multiple USIMs, capable of maintaining a separate registration state with a PLMN for each USIM at least over 3GPP Access and supporting one or more of the features described in clause 5.38.</w:t>
      </w:r>
    </w:p>
    <w:p w14:paraId="380001FD" w14:textId="6AE6B150" w:rsidR="006459B0" w:rsidRDefault="006459B0" w:rsidP="006459B0">
      <w:pPr>
        <w:rPr>
          <w:ins w:id="12" w:author="Huawei" w:date="2024-07-10T15:26:00Z"/>
        </w:rPr>
      </w:pPr>
      <w:ins w:id="13" w:author="Huawei" w:date="2024-07-10T15:26:00Z">
        <w:r>
          <w:rPr>
            <w:b/>
          </w:rPr>
          <w:t>M</w:t>
        </w:r>
        <w:r w:rsidRPr="001E1B76">
          <w:rPr>
            <w:b/>
          </w:rPr>
          <w:t>obile gNB with wireless access backhaul:</w:t>
        </w:r>
        <w:r w:rsidRPr="001E1B76">
          <w:t xml:space="preserve"> A mobile base station acts as a gNB for other UEs and provide access to the 5G networks, </w:t>
        </w:r>
        <w:proofErr w:type="gramStart"/>
        <w:r w:rsidRPr="001E1B76">
          <w:t>i.e</w:t>
        </w:r>
        <w:r>
          <w:t>.</w:t>
        </w:r>
        <w:proofErr w:type="gramEnd"/>
        <w:r w:rsidRPr="001E1B76">
          <w:t xml:space="preserve"> providing a NR access link to UEs and connected wirelessly to the 5GC (using NR) through an IP connectivity provided by a PDU sessions established via a NG-RAN cell that the mobile gNB can cam</w:t>
        </w:r>
        <w:r w:rsidRPr="006459B0">
          <w:t>p on.</w:t>
        </w:r>
        <w:r w:rsidRPr="001E1B76">
          <w:t xml:space="preserve"> Such mobile gNB may be mounted on a moving vehicle and serve UEs that can be located inside or outside the vehicle (or entering/leaving the vehicle)</w:t>
        </w:r>
        <w:r>
          <w:t>.</w:t>
        </w:r>
      </w:ins>
    </w:p>
    <w:p w14:paraId="770A5881" w14:textId="755361AD" w:rsidR="00E131F4" w:rsidRPr="001B7C50" w:rsidRDefault="00E131F4" w:rsidP="00E131F4">
      <w:pPr>
        <w:rPr>
          <w:rFonts w:eastAsia="等线"/>
        </w:rPr>
      </w:pPr>
      <w:r w:rsidRPr="001B7C50">
        <w:rPr>
          <w:rFonts w:eastAsia="等线"/>
          <w:b/>
        </w:rPr>
        <w:t xml:space="preserve">NB-IoT UE Priority: </w:t>
      </w:r>
      <w:r w:rsidRPr="001B7C50">
        <w:rPr>
          <w:rFonts w:eastAsia="等线"/>
        </w:rPr>
        <w:t>Numerical value used by the NG-RAN to prioritise between different UEs accessing via NB-IoT.</w:t>
      </w:r>
    </w:p>
    <w:p w14:paraId="62F251DC" w14:textId="77777777" w:rsidR="00E131F4" w:rsidRPr="001B7C50" w:rsidRDefault="00E131F4" w:rsidP="00E131F4">
      <w:pPr>
        <w:rPr>
          <w:rFonts w:eastAsia="等线"/>
        </w:rPr>
      </w:pPr>
      <w:r w:rsidRPr="001B7C50">
        <w:rPr>
          <w:rFonts w:eastAsia="等线"/>
          <w:b/>
        </w:rPr>
        <w:t>NGAP UE association:</w:t>
      </w:r>
      <w:r w:rsidRPr="001B7C50">
        <w:rPr>
          <w:rFonts w:eastAsia="等线"/>
        </w:rPr>
        <w:t xml:space="preserve"> The logical per UE association between a 5G-AN node and an AMF.</w:t>
      </w:r>
    </w:p>
    <w:p w14:paraId="053B4EA6" w14:textId="77777777" w:rsidR="00E131F4" w:rsidRPr="001B7C50" w:rsidRDefault="00E131F4" w:rsidP="00E131F4">
      <w:pPr>
        <w:rPr>
          <w:rFonts w:eastAsia="等线"/>
        </w:rPr>
      </w:pPr>
      <w:r w:rsidRPr="001B7C50">
        <w:rPr>
          <w:rFonts w:eastAsia="等线"/>
          <w:b/>
        </w:rPr>
        <w:t>NGAP UE-TNLA-binding:</w:t>
      </w:r>
      <w:r w:rsidRPr="001B7C50">
        <w:rPr>
          <w:rFonts w:eastAsia="等线"/>
        </w:rPr>
        <w:t xml:space="preserve"> The binding between a NGAP UE association and a specific TNL association for a given UE.</w:t>
      </w:r>
    </w:p>
    <w:p w14:paraId="4F44F518" w14:textId="77777777" w:rsidR="00E131F4" w:rsidRPr="001B7C50" w:rsidRDefault="00E131F4" w:rsidP="00E131F4">
      <w:pPr>
        <w:rPr>
          <w:lang w:eastAsia="zh-CN"/>
        </w:rPr>
      </w:pPr>
      <w:r w:rsidRPr="001B7C50">
        <w:rPr>
          <w:b/>
        </w:rPr>
        <w:t xml:space="preserve">Network </w:t>
      </w:r>
      <w:r w:rsidRPr="001B7C50">
        <w:rPr>
          <w:b/>
          <w:lang w:eastAsia="zh-CN"/>
        </w:rPr>
        <w:t>F</w:t>
      </w:r>
      <w:r w:rsidRPr="001B7C50">
        <w:rPr>
          <w:b/>
        </w:rPr>
        <w:t>unction:</w:t>
      </w:r>
      <w:r w:rsidRPr="001B7C50">
        <w:t xml:space="preserve"> A 3GPP adopted or 3GPP defined</w:t>
      </w:r>
      <w:r w:rsidRPr="001B7C50">
        <w:rPr>
          <w:lang w:eastAsia="zh-CN"/>
        </w:rPr>
        <w:t xml:space="preserve"> p</w:t>
      </w:r>
      <w:r w:rsidRPr="001B7C50">
        <w:t xml:space="preserve">rocessing function in a network, which </w:t>
      </w:r>
      <w:r w:rsidRPr="001B7C50">
        <w:rPr>
          <w:lang w:eastAsia="zh-CN"/>
        </w:rPr>
        <w:t>has</w:t>
      </w:r>
      <w:r w:rsidRPr="001B7C50">
        <w:t xml:space="preserve"> </w:t>
      </w:r>
      <w:r w:rsidRPr="001B7C50">
        <w:rPr>
          <w:lang w:eastAsia="zh-CN"/>
        </w:rPr>
        <w:t>defined functional behaviour and 3GPP</w:t>
      </w:r>
      <w:r w:rsidRPr="001B7C50">
        <w:t xml:space="preserve"> defined</w:t>
      </w:r>
      <w:r w:rsidRPr="001B7C50">
        <w:rPr>
          <w:lang w:eastAsia="zh-CN"/>
        </w:rPr>
        <w:t xml:space="preserve"> interfaces.</w:t>
      </w:r>
    </w:p>
    <w:p w14:paraId="237B7BCD" w14:textId="77777777" w:rsidR="00E131F4" w:rsidRPr="001B7C50" w:rsidRDefault="00E131F4" w:rsidP="00E131F4">
      <w:pPr>
        <w:pStyle w:val="NO"/>
        <w:rPr>
          <w:lang w:eastAsia="zh-CN"/>
        </w:rPr>
      </w:pPr>
      <w:r w:rsidRPr="001B7C50">
        <w:rPr>
          <w:lang w:eastAsia="zh-CN"/>
        </w:rPr>
        <w:t>NOTE </w:t>
      </w:r>
      <w:r>
        <w:rPr>
          <w:lang w:eastAsia="zh-CN"/>
        </w:rPr>
        <w:t>2</w:t>
      </w:r>
      <w:r w:rsidRPr="001B7C50">
        <w:rPr>
          <w:lang w:eastAsia="zh-CN"/>
        </w:rPr>
        <w:t>:</w:t>
      </w:r>
      <w:r w:rsidRPr="001B7C50">
        <w:rPr>
          <w:lang w:eastAsia="zh-CN"/>
        </w:rPr>
        <w:tab/>
      </w:r>
      <w:r w:rsidRPr="001B7C50">
        <w:t xml:space="preserve">A network function can be implemented either as a network element on a dedicated hardware, as a software instance running on a dedicated hardware, or as a virtualised function instantiated on an appropriate platform, </w:t>
      </w:r>
      <w:proofErr w:type="gramStart"/>
      <w:r w:rsidRPr="001B7C50">
        <w:t>e.g.</w:t>
      </w:r>
      <w:proofErr w:type="gramEnd"/>
      <w:r w:rsidRPr="001B7C50">
        <w:t xml:space="preserve"> on a cloud infrastructure.</w:t>
      </w:r>
    </w:p>
    <w:p w14:paraId="53493865" w14:textId="77777777" w:rsidR="00E131F4" w:rsidRPr="001B7C50" w:rsidRDefault="00E131F4" w:rsidP="00E131F4">
      <w:r w:rsidRPr="001B7C50">
        <w:rPr>
          <w:b/>
        </w:rPr>
        <w:t>Network Instance</w:t>
      </w:r>
      <w:r w:rsidRPr="001B7C50">
        <w:t>: Information identifying a domain. Used by the UPF for traffic detection and routing.</w:t>
      </w:r>
    </w:p>
    <w:p w14:paraId="3B055B20" w14:textId="77777777" w:rsidR="00E131F4" w:rsidRPr="001B7C50" w:rsidRDefault="00E131F4" w:rsidP="00E131F4">
      <w:r w:rsidRPr="001B7C50">
        <w:rPr>
          <w:b/>
          <w:bCs/>
        </w:rPr>
        <w:t>Network Slice</w:t>
      </w:r>
      <w:r w:rsidRPr="001B7C50">
        <w:rPr>
          <w:b/>
        </w:rPr>
        <w:t>:</w:t>
      </w:r>
      <w:r w:rsidRPr="001B7C50">
        <w:t xml:space="preserve"> A logical network that provides specific network capabilities and network characteristics.</w:t>
      </w:r>
    </w:p>
    <w:p w14:paraId="5785ABB2" w14:textId="77777777" w:rsidR="00E131F4" w:rsidRPr="00972E70" w:rsidRDefault="00E131F4" w:rsidP="00E131F4">
      <w:r w:rsidRPr="00972E70">
        <w:rPr>
          <w:b/>
          <w:bCs/>
        </w:rPr>
        <w:t>Network Slice Area of Service:</w:t>
      </w:r>
      <w:r>
        <w:t xml:space="preserve"> The area where a UE can access and get service of a particular network slice as more than zero resources are allocated to the network slice in the NG-RAN cells.</w:t>
      </w:r>
    </w:p>
    <w:p w14:paraId="3E18BA09" w14:textId="77777777" w:rsidR="00E131F4" w:rsidRPr="001B7C50" w:rsidRDefault="00E131F4" w:rsidP="00E131F4">
      <w:r w:rsidRPr="001B7C50">
        <w:rPr>
          <w:b/>
          <w:bCs/>
        </w:rPr>
        <w:t>Network Slice instance:</w:t>
      </w:r>
      <w:r w:rsidRPr="001B7C50">
        <w:t xml:space="preserve"> A set of Network Function instances and the required resources (</w:t>
      </w:r>
      <w:proofErr w:type="gramStart"/>
      <w:r w:rsidRPr="001B7C50">
        <w:t>e.g.</w:t>
      </w:r>
      <w:proofErr w:type="gramEnd"/>
      <w:r w:rsidRPr="001B7C50">
        <w:t xml:space="preserve"> compute, storage and networking resources) which form a deployed Network Slice.</w:t>
      </w:r>
    </w:p>
    <w:p w14:paraId="55A5B419" w14:textId="77777777" w:rsidR="00E131F4" w:rsidRPr="001B7C50" w:rsidRDefault="00E131F4" w:rsidP="00E131F4">
      <w:r w:rsidRPr="001B7C50">
        <w:rPr>
          <w:b/>
        </w:rPr>
        <w:t>Non-GBR QoS Flow:</w:t>
      </w:r>
      <w:r w:rsidRPr="001B7C50">
        <w:t xml:space="preserve"> A QoS Flow using the </w:t>
      </w:r>
      <w:proofErr w:type="gramStart"/>
      <w:r w:rsidRPr="001B7C50">
        <w:t>Non-GBR</w:t>
      </w:r>
      <w:proofErr w:type="gramEnd"/>
      <w:r w:rsidRPr="001B7C50">
        <w:t xml:space="preserve"> resource type and not requiring guaranteed flow bit rate.</w:t>
      </w:r>
    </w:p>
    <w:p w14:paraId="50FB1233" w14:textId="77777777" w:rsidR="00E131F4" w:rsidRPr="001B7C50" w:rsidRDefault="00E131F4" w:rsidP="00E131F4">
      <w:pPr>
        <w:rPr>
          <w:bCs/>
        </w:rPr>
      </w:pPr>
      <w:r w:rsidRPr="001B7C50">
        <w:rPr>
          <w:b/>
        </w:rPr>
        <w:t xml:space="preserve">NSI ID: </w:t>
      </w:r>
      <w:r w:rsidRPr="001B7C50">
        <w:t>an identifier for identifying the Core Network part of a Network Slice instance when multiple Network Slice instances of the same Network Slice are deployed, and there is a need to differentiate between them in the 5GC.</w:t>
      </w:r>
    </w:p>
    <w:p w14:paraId="4AF616AD" w14:textId="77777777" w:rsidR="00E131F4" w:rsidRPr="001B7C50" w:rsidRDefault="00E131F4" w:rsidP="00E131F4">
      <w:r w:rsidRPr="001B7C50">
        <w:rPr>
          <w:b/>
        </w:rPr>
        <w:t>NF instance:</w:t>
      </w:r>
      <w:r w:rsidRPr="001B7C50">
        <w:t xml:space="preserve"> an identifiable instance of the NF.</w:t>
      </w:r>
    </w:p>
    <w:p w14:paraId="5DD0D71E" w14:textId="77777777" w:rsidR="00E131F4" w:rsidRPr="001B7C50" w:rsidRDefault="00E131F4" w:rsidP="00E131F4">
      <w:r w:rsidRPr="001B7C50">
        <w:rPr>
          <w:b/>
          <w:bCs/>
        </w:rPr>
        <w:t>NF service:</w:t>
      </w:r>
      <w:r w:rsidRPr="001B7C50">
        <w:t xml:space="preserve"> a functionality exposed by a NF through a service-based interface and consumed by other authorized NFs.</w:t>
      </w:r>
    </w:p>
    <w:p w14:paraId="2FD985CC" w14:textId="77777777" w:rsidR="00E131F4" w:rsidRPr="001B7C50" w:rsidRDefault="00E131F4" w:rsidP="00E131F4">
      <w:r w:rsidRPr="001B7C50">
        <w:rPr>
          <w:b/>
        </w:rPr>
        <w:t>NF service instance:</w:t>
      </w:r>
      <w:r w:rsidRPr="001B7C50">
        <w:t xml:space="preserve"> an identifiable instance of the NF service.</w:t>
      </w:r>
    </w:p>
    <w:p w14:paraId="46EEAC2A" w14:textId="77777777" w:rsidR="00E131F4" w:rsidRPr="001B7C50" w:rsidRDefault="00E131F4" w:rsidP="00E131F4">
      <w:r w:rsidRPr="001B7C50">
        <w:rPr>
          <w:b/>
          <w:bCs/>
        </w:rPr>
        <w:t>NF service operation:</w:t>
      </w:r>
      <w:r w:rsidRPr="001B7C50">
        <w:t xml:space="preserve"> </w:t>
      </w:r>
      <w:r w:rsidRPr="001B7C50">
        <w:rPr>
          <w:lang w:eastAsia="zh-CN"/>
        </w:rPr>
        <w:t xml:space="preserve">An </w:t>
      </w:r>
      <w:r w:rsidRPr="001B7C50">
        <w:t>elementary unit a NF service</w:t>
      </w:r>
      <w:r w:rsidRPr="001B7C50">
        <w:rPr>
          <w:lang w:eastAsia="zh-CN"/>
        </w:rPr>
        <w:t xml:space="preserve"> is compos</w:t>
      </w:r>
      <w:r w:rsidRPr="001B7C50">
        <w:t>ed of.</w:t>
      </w:r>
    </w:p>
    <w:p w14:paraId="4D4FA4EB" w14:textId="77777777" w:rsidR="00E131F4" w:rsidRPr="001B7C50" w:rsidRDefault="00E131F4" w:rsidP="00E131F4">
      <w:r w:rsidRPr="001B7C50">
        <w:rPr>
          <w:b/>
        </w:rPr>
        <w:t>NF Service Set:</w:t>
      </w:r>
      <w:r w:rsidRPr="001B7C50">
        <w:t xml:space="preserve"> A group of interchangeable NF service instances of the same service type within an NF instance. The NF service instances in the same NF Service Set have access to the same context data.</w:t>
      </w:r>
    </w:p>
    <w:p w14:paraId="0376A72A" w14:textId="77777777" w:rsidR="00E131F4" w:rsidRPr="001B7C50" w:rsidRDefault="00E131F4" w:rsidP="00E131F4">
      <w:r w:rsidRPr="001B7C50">
        <w:rPr>
          <w:b/>
        </w:rPr>
        <w:t>NF Set:</w:t>
      </w:r>
      <w:r w:rsidRPr="001B7C50">
        <w:t xml:space="preserve"> A group of interchangeable NF instances of the same type, supporting the same services and the same Network Slice(s). The NF instances in the same NF Set may be geographically distributed but have access to the same context data.</w:t>
      </w:r>
    </w:p>
    <w:p w14:paraId="79F796EC" w14:textId="77777777" w:rsidR="00E131F4" w:rsidRPr="001B7C50" w:rsidRDefault="00E131F4" w:rsidP="00E131F4">
      <w:pPr>
        <w:keepLines/>
      </w:pPr>
      <w:r w:rsidRPr="001B7C50">
        <w:rPr>
          <w:b/>
          <w:noProof/>
        </w:rPr>
        <w:t>NG-RAN</w:t>
      </w:r>
      <w:r w:rsidRPr="001B7C50">
        <w:rPr>
          <w:b/>
        </w:rPr>
        <w:t>:</w:t>
      </w:r>
      <w:r w:rsidRPr="001B7C50">
        <w:t xml:space="preserve"> A radio access network that supports one or more of the following options with the common characteristics that it connects to 5GC:</w:t>
      </w:r>
    </w:p>
    <w:p w14:paraId="2A65E36E" w14:textId="77777777" w:rsidR="00E131F4" w:rsidRPr="001B7C50" w:rsidRDefault="00E131F4" w:rsidP="00E131F4">
      <w:pPr>
        <w:pStyle w:val="B1"/>
      </w:pPr>
      <w:r w:rsidRPr="001B7C50">
        <w:t>1)</w:t>
      </w:r>
      <w:r w:rsidRPr="001B7C50">
        <w:tab/>
        <w:t>Standalone New Radio.</w:t>
      </w:r>
    </w:p>
    <w:p w14:paraId="21D2CB01" w14:textId="77777777" w:rsidR="00E131F4" w:rsidRPr="001B7C50" w:rsidRDefault="00E131F4" w:rsidP="00E131F4">
      <w:pPr>
        <w:pStyle w:val="B1"/>
      </w:pPr>
      <w:r w:rsidRPr="001B7C50">
        <w:t>2)</w:t>
      </w:r>
      <w:r w:rsidRPr="001B7C50">
        <w:tab/>
        <w:t>New Radio is the anchor with E-UTRA extensions.</w:t>
      </w:r>
    </w:p>
    <w:p w14:paraId="2EC2A940" w14:textId="77777777" w:rsidR="00E131F4" w:rsidRPr="001B7C50" w:rsidRDefault="00E131F4" w:rsidP="00E131F4">
      <w:pPr>
        <w:pStyle w:val="B1"/>
      </w:pPr>
      <w:r w:rsidRPr="001B7C50">
        <w:t>3)</w:t>
      </w:r>
      <w:r w:rsidRPr="001B7C50">
        <w:tab/>
        <w:t>Standalone E-UTRA.</w:t>
      </w:r>
    </w:p>
    <w:p w14:paraId="7CE3C574" w14:textId="77777777" w:rsidR="00E131F4" w:rsidRPr="001B7C50" w:rsidRDefault="00E131F4" w:rsidP="00E131F4">
      <w:pPr>
        <w:pStyle w:val="B1"/>
      </w:pPr>
      <w:r w:rsidRPr="001B7C50">
        <w:t>4)</w:t>
      </w:r>
      <w:r w:rsidRPr="001B7C50">
        <w:tab/>
        <w:t>E-UTRA is the anchor with New Radio extensions.</w:t>
      </w:r>
    </w:p>
    <w:p w14:paraId="491ADEBD" w14:textId="77777777" w:rsidR="00E131F4" w:rsidRPr="004969CB" w:rsidRDefault="00E131F4" w:rsidP="00E131F4">
      <w:r w:rsidRPr="00972E70">
        <w:rPr>
          <w:b/>
          <w:bCs/>
        </w:rPr>
        <w:lastRenderedPageBreak/>
        <w:t>Non-3GPP QoS Assistance Information:</w:t>
      </w:r>
      <w:r>
        <w:t xml:space="preserve"> A set of QoS assistance information provided to the UE (</w:t>
      </w:r>
      <w:proofErr w:type="gramStart"/>
      <w:r>
        <w:t>e.g.</w:t>
      </w:r>
      <w:proofErr w:type="gramEnd"/>
      <w:r>
        <w:t xml:space="preserve"> PEGC) to enable the UE to perform QoS differentiation for the connected devices in the non-3GPP network behind the UE.</w:t>
      </w:r>
    </w:p>
    <w:p w14:paraId="26DFCC35" w14:textId="77777777" w:rsidR="00E131F4" w:rsidRPr="001B7C50" w:rsidRDefault="00E131F4" w:rsidP="00E131F4">
      <w:r w:rsidRPr="001B7C50">
        <w:rPr>
          <w:b/>
        </w:rPr>
        <w:t>Non-Allowed Area:</w:t>
      </w:r>
      <w:r w:rsidRPr="001B7C50">
        <w:t xml:space="preserve"> Area where the UE is allowed to initiate Registration procedure but no other communication as specified in clause 5.3.2.3.</w:t>
      </w:r>
    </w:p>
    <w:p w14:paraId="72A9D508" w14:textId="77777777" w:rsidR="00E131F4" w:rsidRPr="001B7C50" w:rsidRDefault="00E131F4" w:rsidP="00E131F4">
      <w:r w:rsidRPr="001B7C50">
        <w:t>Non-Public Network: See definition in TS</w:t>
      </w:r>
      <w:r>
        <w:t> </w:t>
      </w:r>
      <w:r w:rsidRPr="001B7C50">
        <w:t>22.261</w:t>
      </w:r>
      <w:r>
        <w:t> </w:t>
      </w:r>
      <w:r w:rsidRPr="001B7C50">
        <w:t>[2].</w:t>
      </w:r>
    </w:p>
    <w:p w14:paraId="785E948E" w14:textId="77777777" w:rsidR="00E131F4" w:rsidRPr="001B7C50" w:rsidRDefault="00E131F4" w:rsidP="00E131F4">
      <w:r w:rsidRPr="001B7C50">
        <w:rPr>
          <w:b/>
        </w:rPr>
        <w:t>Non-Seamless Non-3GPP offload:</w:t>
      </w:r>
      <w:r w:rsidRPr="001B7C50">
        <w:t xml:space="preserve"> The offload of user plane traffic via non-3GPP access without traversing either N3IWF/TNGF or UPF.</w:t>
      </w:r>
    </w:p>
    <w:p w14:paraId="5F760724" w14:textId="77777777" w:rsidR="00E131F4" w:rsidRPr="001B7C50" w:rsidRDefault="00E131F4" w:rsidP="00E131F4">
      <w:r w:rsidRPr="001B7C50">
        <w:rPr>
          <w:b/>
          <w:bCs/>
        </w:rPr>
        <w:t>Non-Seamless WLAN offload:</w:t>
      </w:r>
      <w:r w:rsidRPr="001B7C50">
        <w:t xml:space="preserve"> Non-Seamless Non-3GPP offload when the non-3GPP access network is WLAN.</w:t>
      </w:r>
    </w:p>
    <w:p w14:paraId="4DFCDE26" w14:textId="77777777" w:rsidR="00E131F4" w:rsidRPr="001B7C50" w:rsidRDefault="00E131F4" w:rsidP="00E131F4">
      <w:r w:rsidRPr="001B7C50">
        <w:rPr>
          <w:b/>
          <w:bCs/>
        </w:rPr>
        <w:t>Onboarding Network:</w:t>
      </w:r>
      <w:r w:rsidRPr="001B7C50">
        <w:t xml:space="preserve"> Either a PLMN enabling Remote Provisioning for a registered UE, or an Onboarding SNPN.</w:t>
      </w:r>
    </w:p>
    <w:p w14:paraId="78E32B1F" w14:textId="77777777" w:rsidR="00E131F4" w:rsidRPr="001B7C50" w:rsidRDefault="00E131F4" w:rsidP="00E131F4">
      <w:r w:rsidRPr="001B7C50">
        <w:rPr>
          <w:b/>
          <w:bCs/>
        </w:rPr>
        <w:t>Onboarding Standalone Non-Public Network:</w:t>
      </w:r>
      <w:r w:rsidRPr="001B7C50">
        <w:t xml:space="preserve"> An SNPN providing Onboarding access and enabling Remote Provisioning for a UE registered for Onboarding as specified in clause 4.2.2.2.4 of TS</w:t>
      </w:r>
      <w:r>
        <w:t> </w:t>
      </w:r>
      <w:r w:rsidRPr="001B7C50">
        <w:t>23.502</w:t>
      </w:r>
      <w:r>
        <w:t> </w:t>
      </w:r>
      <w:r w:rsidRPr="001B7C50">
        <w:t>[3].</w:t>
      </w:r>
    </w:p>
    <w:p w14:paraId="3DFA43DD" w14:textId="77777777" w:rsidR="00E131F4" w:rsidRPr="00972E70" w:rsidRDefault="00E131F4" w:rsidP="00E131F4">
      <w:r w:rsidRPr="00972E70">
        <w:rPr>
          <w:b/>
          <w:bCs/>
        </w:rPr>
        <w:t>Partially Allowed NSSAI:</w:t>
      </w:r>
      <w:r>
        <w:t xml:space="preserve"> Indicating the S-NSSAIs values the UE could use in the Serving PLMN or SNPN in some of the TAs in the current Registration Area. Each S-NSSAI in the Partially Allowed NSSAI is associated with a list of TAs where the S-NSSAI is supported.</w:t>
      </w:r>
    </w:p>
    <w:p w14:paraId="450A5C03" w14:textId="77777777" w:rsidR="00E131F4" w:rsidRPr="001B7C50" w:rsidRDefault="00E131F4" w:rsidP="00E131F4">
      <w:r w:rsidRPr="001B7C50">
        <w:rPr>
          <w:b/>
        </w:rPr>
        <w:t>PCF Group ID:</w:t>
      </w:r>
      <w:r w:rsidRPr="001B7C50">
        <w:t xml:space="preserve"> This refers to one or more PCF instances managing a specific set of SUPIs. A PCF Group consists of one or multiple PCF Sets.</w:t>
      </w:r>
    </w:p>
    <w:p w14:paraId="3978BA0E" w14:textId="77777777" w:rsidR="00E131F4" w:rsidRPr="001B7C50" w:rsidRDefault="00E131F4" w:rsidP="00E131F4">
      <w:r w:rsidRPr="001B7C50">
        <w:rPr>
          <w:b/>
        </w:rPr>
        <w:t>PDU Connectivity Service:</w:t>
      </w:r>
      <w:r w:rsidRPr="001B7C50">
        <w:t xml:space="preserve"> A service that provides exchange of PDUs between a UE and a </w:t>
      </w:r>
      <w:r w:rsidRPr="001B7C50">
        <w:rPr>
          <w:lang w:eastAsia="zh-CN"/>
        </w:rPr>
        <w:t>D</w:t>
      </w:r>
      <w:r w:rsidRPr="001B7C50">
        <w:t xml:space="preserve">ata </w:t>
      </w:r>
      <w:r w:rsidRPr="001B7C50">
        <w:rPr>
          <w:lang w:eastAsia="zh-CN"/>
        </w:rPr>
        <w:t>N</w:t>
      </w:r>
      <w:r w:rsidRPr="001B7C50">
        <w:t>etwork.</w:t>
      </w:r>
    </w:p>
    <w:p w14:paraId="67867231" w14:textId="77777777" w:rsidR="00E131F4" w:rsidRPr="001B7C50" w:rsidRDefault="00E131F4" w:rsidP="00E131F4">
      <w:r w:rsidRPr="001B7C50">
        <w:rPr>
          <w:b/>
        </w:rPr>
        <w:t>PDU Session:</w:t>
      </w:r>
      <w:r w:rsidRPr="001B7C50">
        <w:t xml:space="preserve"> Association between the UE and a Data Network that provides a PDU </w:t>
      </w:r>
      <w:r w:rsidRPr="001B7C50">
        <w:rPr>
          <w:lang w:eastAsia="zh-CN"/>
        </w:rPr>
        <w:t>c</w:t>
      </w:r>
      <w:r w:rsidRPr="001B7C50">
        <w:t xml:space="preserve">onnectivity </w:t>
      </w:r>
      <w:r w:rsidRPr="001B7C50">
        <w:rPr>
          <w:lang w:eastAsia="zh-CN"/>
        </w:rPr>
        <w:t>s</w:t>
      </w:r>
      <w:r w:rsidRPr="001B7C50">
        <w:t>ervice.</w:t>
      </w:r>
    </w:p>
    <w:p w14:paraId="2BD7AA1A" w14:textId="77777777" w:rsidR="00E131F4" w:rsidRPr="001B7C50" w:rsidRDefault="00E131F4" w:rsidP="00E131F4">
      <w:r w:rsidRPr="001B7C50">
        <w:rPr>
          <w:b/>
        </w:rPr>
        <w:t>PDU Session Type:</w:t>
      </w:r>
      <w:r w:rsidRPr="001B7C50">
        <w:t xml:space="preserve"> </w:t>
      </w:r>
      <w:r w:rsidRPr="001B7C50">
        <w:rPr>
          <w:lang w:eastAsia="ko-KR"/>
        </w:rPr>
        <w:t>The type of PDU Session which can be IPv4, IPv6, IPv4v6, Ethernet or Unstr</w:t>
      </w:r>
      <w:r w:rsidRPr="001B7C50">
        <w:t>uctured.</w:t>
      </w:r>
    </w:p>
    <w:p w14:paraId="0BA57B4B" w14:textId="77777777" w:rsidR="00E131F4" w:rsidRPr="00972E70" w:rsidRDefault="00E131F4" w:rsidP="00E131F4">
      <w:r w:rsidRPr="00972E70">
        <w:rPr>
          <w:b/>
          <w:bCs/>
        </w:rPr>
        <w:t>PDU Set:</w:t>
      </w:r>
      <w:r>
        <w:t xml:space="preserve"> One or more PDUs carrying the payload of one unit of information generated at the application level (</w:t>
      </w:r>
      <w:proofErr w:type="gramStart"/>
      <w:r>
        <w:t>e.g.</w:t>
      </w:r>
      <w:proofErr w:type="gramEnd"/>
      <w:r>
        <w:t xml:space="preserve"> frame(s) or video slice(s) etc. for </w:t>
      </w:r>
      <w:proofErr w:type="spellStart"/>
      <w:r>
        <w:t>eXtended</w:t>
      </w:r>
      <w:proofErr w:type="spellEnd"/>
      <w:r>
        <w:t xml:space="preserve"> Reality (XR) Services). All the PDUs of a PDU set are transmitted within the same QoS Flow.</w:t>
      </w:r>
    </w:p>
    <w:p w14:paraId="6677A989" w14:textId="77777777" w:rsidR="00E131F4" w:rsidRPr="001B7C50" w:rsidRDefault="00E131F4" w:rsidP="00E131F4">
      <w:r w:rsidRPr="001B7C50">
        <w:rPr>
          <w:b/>
          <w:bCs/>
        </w:rPr>
        <w:t>Pending NSSAI:</w:t>
      </w:r>
      <w:r w:rsidRPr="001B7C50">
        <w:t xml:space="preserve"> NSSAI provided by the Serving PLMN during a Registration procedure, indicating the S-NSSAI(s) for which the network slice-specific authentication and authorization procedure is pending.</w:t>
      </w:r>
    </w:p>
    <w:p w14:paraId="17AFDCF1" w14:textId="77777777" w:rsidR="00E131F4" w:rsidRPr="001B7C50" w:rsidRDefault="00E131F4" w:rsidP="00E131F4">
      <w:r w:rsidRPr="001B7C50">
        <w:rPr>
          <w:b/>
        </w:rPr>
        <w:t>Periodic Registration Update:</w:t>
      </w:r>
      <w:r w:rsidRPr="001B7C50">
        <w:t xml:space="preserve"> UE re-registration at expiry of periodic registration timer as specified in clause 5.3.2.</w:t>
      </w:r>
    </w:p>
    <w:p w14:paraId="50BBB9CE" w14:textId="77777777" w:rsidR="00E131F4" w:rsidRDefault="00E131F4" w:rsidP="00E131F4">
      <w:r w:rsidRPr="00D64A02">
        <w:rPr>
          <w:b/>
          <w:bCs/>
        </w:rPr>
        <w:t>Personal IoT Network (PIN):</w:t>
      </w:r>
      <w:r>
        <w:t xml:space="preserve"> A network with group of elements (</w:t>
      </w:r>
      <w:proofErr w:type="gramStart"/>
      <w:r>
        <w:t>i.e.</w:t>
      </w:r>
      <w:proofErr w:type="gramEnd"/>
      <w:r>
        <w:t xml:space="preserve"> UE or non-3GPP device) that are able to communicate with each other directly, communicate with each other via intermediate element(s), communicate with each other via 5GS, or communicate with external DN via 5GS.</w:t>
      </w:r>
    </w:p>
    <w:p w14:paraId="4CD3ECC6" w14:textId="77777777" w:rsidR="00E131F4" w:rsidRDefault="00E131F4" w:rsidP="00E131F4">
      <w:r w:rsidRPr="00D64A02">
        <w:rPr>
          <w:b/>
          <w:bCs/>
        </w:rPr>
        <w:t>PIN Element (PINE):</w:t>
      </w:r>
      <w:r>
        <w:t xml:space="preserve"> A UE or non-3GPP device that is part of the group of elements in a PIN.</w:t>
      </w:r>
    </w:p>
    <w:p w14:paraId="792F5911" w14:textId="77777777" w:rsidR="00E131F4" w:rsidRDefault="00E131F4" w:rsidP="00E131F4">
      <w:r w:rsidRPr="00972E70">
        <w:rPr>
          <w:b/>
          <w:bCs/>
        </w:rPr>
        <w:t>PIN Element with Gateway Capability (PEGC):</w:t>
      </w:r>
      <w:r>
        <w:t xml:space="preserve"> A PINE with the ability to provide DN connectivity via the 5G network for other PINEs and/or a PINE with the ability to provide relay functionality for communication between PINEs. Only a UE is able to act as a PEGC. A PIN includes at least one PEGC.</w:t>
      </w:r>
    </w:p>
    <w:p w14:paraId="2878EC05" w14:textId="77777777" w:rsidR="00E131F4" w:rsidRDefault="00E131F4" w:rsidP="00E131F4">
      <w:pPr>
        <w:pStyle w:val="NO"/>
      </w:pPr>
      <w:r>
        <w:t>NOTE 3:</w:t>
      </w:r>
      <w:r>
        <w:tab/>
        <w:t>In the context of PIN, the terms PEGC and UE with PEGC capability are synonymous, therefore when the term PEGC is used, it is also intended as UE.</w:t>
      </w:r>
    </w:p>
    <w:p w14:paraId="4203459F" w14:textId="77777777" w:rsidR="00E131F4" w:rsidRDefault="00E131F4" w:rsidP="00E131F4">
      <w:r w:rsidRPr="00972E70">
        <w:rPr>
          <w:b/>
          <w:bCs/>
        </w:rPr>
        <w:t>PIN Element with Management Capability (PEMC):</w:t>
      </w:r>
      <w:r>
        <w:t xml:space="preserve"> A PINE with capability to manage the PIN and the management is supported by an AF if deployed. A PIN includes at least one PEMC.</w:t>
      </w:r>
    </w:p>
    <w:p w14:paraId="1292BB62" w14:textId="77777777" w:rsidR="00E131F4" w:rsidRDefault="00E131F4" w:rsidP="00E131F4">
      <w:pPr>
        <w:pStyle w:val="NO"/>
      </w:pPr>
      <w:r>
        <w:t>NOTE 4:</w:t>
      </w:r>
      <w:r>
        <w:tab/>
        <w:t>A UE that is a PINE may both act as PEMC and PEGC in a PIN.</w:t>
      </w:r>
    </w:p>
    <w:p w14:paraId="222B512E" w14:textId="77777777" w:rsidR="00E131F4" w:rsidRDefault="00E131F4" w:rsidP="00E131F4">
      <w:r w:rsidRPr="005A13C0">
        <w:rPr>
          <w:b/>
          <w:bCs/>
        </w:rPr>
        <w:t>PIN management traffic:</w:t>
      </w:r>
      <w:r>
        <w:t xml:space="preserve"> The traffic among PINE, PEGC, PEMC and AF for PIN related to the management of PIN.</w:t>
      </w:r>
    </w:p>
    <w:p w14:paraId="72D61C7D" w14:textId="77777777" w:rsidR="00E131F4" w:rsidRDefault="00E131F4" w:rsidP="00E131F4">
      <w:r w:rsidRPr="005A13C0">
        <w:rPr>
          <w:b/>
          <w:bCs/>
        </w:rPr>
        <w:t>PIN-DN communication:</w:t>
      </w:r>
      <w:r>
        <w:t xml:space="preserve"> The communication between PINE and DN via a PEGC and 5G network, as well as the communication between PEGC and DN via 5G network. The communication includes both the data traffic and the PIN management traffic (</w:t>
      </w:r>
      <w:proofErr w:type="gramStart"/>
      <w:r>
        <w:t>e.g.</w:t>
      </w:r>
      <w:proofErr w:type="gramEnd"/>
      <w:r>
        <w:t xml:space="preserve"> the data traffic towards the internet or the PIN management traffic towards the AF for PIN).</w:t>
      </w:r>
    </w:p>
    <w:p w14:paraId="1B0FCBE4" w14:textId="77777777" w:rsidR="00E131F4" w:rsidRDefault="00E131F4" w:rsidP="00E131F4">
      <w:r w:rsidRPr="005A13C0">
        <w:rPr>
          <w:b/>
          <w:bCs/>
        </w:rPr>
        <w:t xml:space="preserve">PIN direct communication: </w:t>
      </w:r>
      <w:r>
        <w:t>The communication without traversing 5G network between two PINEs (</w:t>
      </w:r>
      <w:proofErr w:type="gramStart"/>
      <w:r>
        <w:t>e.g.</w:t>
      </w:r>
      <w:proofErr w:type="gramEnd"/>
      <w:r>
        <w:t xml:space="preserve"> between a PINE and a PEGC, between a PINE and a PEMC, between a PEMC and a PEGC and between two PEGCs). The </w:t>
      </w:r>
      <w:r>
        <w:lastRenderedPageBreak/>
        <w:t>communication traverses intermediate PINE(s) or not. The communication includes both the data traffic and the PIN management traffic (</w:t>
      </w:r>
      <w:proofErr w:type="gramStart"/>
      <w:r>
        <w:t>e.g.</w:t>
      </w:r>
      <w:proofErr w:type="gramEnd"/>
      <w:r>
        <w:t xml:space="preserve"> the data traffic between 2 PINEs or the PIN management traffic between PINE and PEMC).</w:t>
      </w:r>
    </w:p>
    <w:p w14:paraId="480DB3A2" w14:textId="77777777" w:rsidR="00E131F4" w:rsidRDefault="00E131F4" w:rsidP="00E131F4">
      <w:r w:rsidRPr="005A13C0">
        <w:rPr>
          <w:b/>
          <w:bCs/>
        </w:rPr>
        <w:t>PIN indirect communication:</w:t>
      </w:r>
      <w:r>
        <w:t xml:space="preserve"> The communication with traversing 5G network between PINEs connected to different PEGCs of the same PIN, and between a PINE and a PEMC via PEGC and 5G network. The communication includes both the data traffic and the PIN management traffic (</w:t>
      </w:r>
      <w:proofErr w:type="gramStart"/>
      <w:r>
        <w:t>e.g.</w:t>
      </w:r>
      <w:proofErr w:type="gramEnd"/>
      <w:r>
        <w:t xml:space="preserve"> the data traffic between 2 PINEs or the PIN management traffic between PINE and PEMC).</w:t>
      </w:r>
    </w:p>
    <w:p w14:paraId="50B12478" w14:textId="77777777" w:rsidR="00E131F4" w:rsidRPr="001B7C50" w:rsidRDefault="00E131F4" w:rsidP="00E131F4">
      <w:r w:rsidRPr="001B7C50">
        <w:rPr>
          <w:b/>
          <w:bCs/>
        </w:rPr>
        <w:t>PLMN with Disaster Condition:</w:t>
      </w:r>
      <w:r w:rsidRPr="001B7C50">
        <w:t xml:space="preserve"> A PLMN to which a Disaster Condition applies.</w:t>
      </w:r>
    </w:p>
    <w:p w14:paraId="36D0E889" w14:textId="77777777" w:rsidR="00E131F4" w:rsidRPr="001B7C50" w:rsidRDefault="00E131F4" w:rsidP="00E131F4">
      <w:r w:rsidRPr="001B7C50">
        <w:rPr>
          <w:b/>
          <w:bCs/>
        </w:rPr>
        <w:t>Pre-configured 5QI:</w:t>
      </w:r>
      <w:r w:rsidRPr="001B7C50">
        <w:t xml:space="preserve"> Pre-defined QoS characteristics configured in the AN and 5GC and referenced via a non-standardized 5QI value.</w:t>
      </w:r>
    </w:p>
    <w:p w14:paraId="07759A8D" w14:textId="77777777" w:rsidR="00E131F4" w:rsidRDefault="00E131F4" w:rsidP="00E131F4">
      <w:r w:rsidRPr="00FA7D5B">
        <w:rPr>
          <w:b/>
          <w:bCs/>
        </w:rPr>
        <w:t>Primary cell:</w:t>
      </w:r>
      <w:r>
        <w:t xml:space="preserve"> as defined in TS 36.331 [51].</w:t>
      </w:r>
    </w:p>
    <w:p w14:paraId="45B6D157" w14:textId="77777777" w:rsidR="00E131F4" w:rsidRDefault="00E131F4" w:rsidP="00E131F4">
      <w:r w:rsidRPr="00FA7D5B">
        <w:rPr>
          <w:b/>
          <w:bCs/>
        </w:rPr>
        <w:t>Primary RAT:</w:t>
      </w:r>
      <w:r>
        <w:t xml:space="preserve"> RAT of the Master RAN node, when Dual Connectivity is used; </w:t>
      </w:r>
      <w:proofErr w:type="gramStart"/>
      <w:r>
        <w:t>otherwise</w:t>
      </w:r>
      <w:proofErr w:type="gramEnd"/>
      <w:r>
        <w:t xml:space="preserve"> RAT of the RAN node.</w:t>
      </w:r>
    </w:p>
    <w:p w14:paraId="1189C057" w14:textId="77777777" w:rsidR="00E131F4" w:rsidRPr="001B7C50" w:rsidRDefault="00E131F4" w:rsidP="00E131F4">
      <w:r w:rsidRPr="001B7C50">
        <w:rPr>
          <w:b/>
        </w:rPr>
        <w:t>Private communication:</w:t>
      </w:r>
      <w:r w:rsidRPr="001B7C50">
        <w:t xml:space="preserve"> See definition in TS</w:t>
      </w:r>
      <w:r>
        <w:t> </w:t>
      </w:r>
      <w:r w:rsidRPr="001B7C50">
        <w:t>22.261</w:t>
      </w:r>
      <w:r>
        <w:t> </w:t>
      </w:r>
      <w:r w:rsidRPr="001B7C50">
        <w:t>[2].</w:t>
      </w:r>
    </w:p>
    <w:p w14:paraId="6CA472E3" w14:textId="77777777" w:rsidR="00E131F4" w:rsidRPr="001B7C50" w:rsidRDefault="00E131F4" w:rsidP="00E131F4">
      <w:r w:rsidRPr="001B7C50">
        <w:rPr>
          <w:b/>
          <w:bCs/>
        </w:rPr>
        <w:t>Provisioning Server:</w:t>
      </w:r>
      <w:r w:rsidRPr="001B7C50">
        <w:t xml:space="preserve"> Entity that provisions network credentials and other data in the UE to enable SNPN access.</w:t>
      </w:r>
    </w:p>
    <w:p w14:paraId="7BD871E3" w14:textId="77777777" w:rsidR="00E131F4" w:rsidRPr="001B7C50" w:rsidRDefault="00E131F4" w:rsidP="00E131F4">
      <w:r w:rsidRPr="001B7C50">
        <w:rPr>
          <w:b/>
          <w:bCs/>
        </w:rPr>
        <w:t>PTP domain:</w:t>
      </w:r>
      <w:r w:rsidRPr="001B7C50">
        <w:t xml:space="preserve"> As defined in IEEE Std 1588 [126].</w:t>
      </w:r>
    </w:p>
    <w:p w14:paraId="39960262" w14:textId="77777777" w:rsidR="00E131F4" w:rsidRPr="001B7C50" w:rsidRDefault="00E131F4" w:rsidP="00E131F4">
      <w:r w:rsidRPr="001B7C50">
        <w:rPr>
          <w:b/>
        </w:rPr>
        <w:t>Public network integrated NPN:</w:t>
      </w:r>
      <w:r w:rsidRPr="001B7C50">
        <w:t xml:space="preserve"> A non-public network deployed with the support of a PLMN.</w:t>
      </w:r>
    </w:p>
    <w:p w14:paraId="4AE63940" w14:textId="77777777" w:rsidR="00E131F4" w:rsidRPr="001B7C50" w:rsidRDefault="00E131F4" w:rsidP="00E131F4">
      <w:r w:rsidRPr="001B7C50">
        <w:rPr>
          <w:b/>
        </w:rPr>
        <w:t>(Radio) Access Network</w:t>
      </w:r>
      <w:r w:rsidRPr="001B7C50">
        <w:t>: See 5G Access Network.</w:t>
      </w:r>
    </w:p>
    <w:p w14:paraId="7D2F294F" w14:textId="77777777" w:rsidR="00E131F4" w:rsidRPr="001B7C50" w:rsidRDefault="00E131F4" w:rsidP="00E131F4">
      <w:r w:rsidRPr="001B7C50">
        <w:rPr>
          <w:b/>
          <w:bCs/>
        </w:rPr>
        <w:t>RAT type:</w:t>
      </w:r>
      <w:r w:rsidRPr="001B7C50">
        <w:t xml:space="preserve"> Identifies the transmission technology used in the access network for both 3GPP accesses and non-3GPP Accesses, for example, NR, NB-IOT, Untrusted Non-3GPP, Trusted Non-3GPP, Trusted IEEE 802.11 Non-3GPP access, Wireline, Wireline-Cable, Wireline-BBF, etc.</w:t>
      </w:r>
    </w:p>
    <w:p w14:paraId="1550AC78" w14:textId="77777777" w:rsidR="00E131F4" w:rsidRPr="001B7C50" w:rsidRDefault="00E131F4" w:rsidP="00E131F4">
      <w:r w:rsidRPr="001B7C50">
        <w:rPr>
          <w:b/>
          <w:bCs/>
        </w:rPr>
        <w:t xml:space="preserve">NR </w:t>
      </w:r>
      <w:proofErr w:type="spellStart"/>
      <w:r w:rsidRPr="001B7C50">
        <w:rPr>
          <w:b/>
          <w:bCs/>
        </w:rPr>
        <w:t>RedCap</w:t>
      </w:r>
      <w:proofErr w:type="spellEnd"/>
      <w:r w:rsidRPr="001B7C50">
        <w:rPr>
          <w:b/>
          <w:bCs/>
        </w:rPr>
        <w:t>:</w:t>
      </w:r>
      <w:r w:rsidRPr="001B7C50">
        <w:t xml:space="preserve"> a 3GPP RAT type Identifier used in the Core Network only, which is a sub-type of NR RAT type, and defined to identify in the Core Network the NR when used by a UE indicating NR </w:t>
      </w:r>
      <w:proofErr w:type="spellStart"/>
      <w:r w:rsidRPr="001B7C50">
        <w:t>RedCap</w:t>
      </w:r>
      <w:proofErr w:type="spellEnd"/>
      <w:r w:rsidRPr="001B7C50">
        <w:t>.</w:t>
      </w:r>
    </w:p>
    <w:p w14:paraId="52F5394E" w14:textId="77777777" w:rsidR="00E131F4" w:rsidRPr="001B7C50" w:rsidRDefault="00E131F4" w:rsidP="00E131F4">
      <w:r w:rsidRPr="001B7C50">
        <w:rPr>
          <w:b/>
        </w:rPr>
        <w:t xml:space="preserve">Requested NSSAI: </w:t>
      </w:r>
      <w:r w:rsidRPr="001B7C50">
        <w:t>NSSAI provided by the UE to the Serving PLMN during registration.</w:t>
      </w:r>
    </w:p>
    <w:p w14:paraId="24A44AA4" w14:textId="77777777" w:rsidR="00E131F4" w:rsidRPr="001B7C50" w:rsidRDefault="00E131F4" w:rsidP="00E131F4">
      <w:r w:rsidRPr="001B7C50">
        <w:rPr>
          <w:b/>
        </w:rPr>
        <w:t>Residential Gateway:</w:t>
      </w:r>
      <w:r w:rsidRPr="001B7C50">
        <w:t xml:space="preserve"> The Residential Gateway (RG) is a device providing, for example voice, data, broadcast video, video on demand, to other devices in customer premises.</w:t>
      </w:r>
    </w:p>
    <w:p w14:paraId="4DD03F3B" w14:textId="77777777" w:rsidR="00E131F4" w:rsidRPr="001B7C50" w:rsidRDefault="00E131F4" w:rsidP="00E131F4">
      <w:pPr>
        <w:rPr>
          <w:lang w:eastAsia="zh-CN"/>
        </w:rPr>
      </w:pPr>
      <w:r w:rsidRPr="001B7C50">
        <w:rPr>
          <w:b/>
          <w:bCs/>
          <w:lang w:eastAsia="zh-CN"/>
        </w:rPr>
        <w:t xml:space="preserve">Routing Binding Indication: </w:t>
      </w:r>
      <w:r w:rsidRPr="001B7C50">
        <w:rPr>
          <w:lang w:eastAsia="zh-CN"/>
        </w:rPr>
        <w:t>Information included in a request or notification and that can be used by the SCP for discovery and associated selection to of a suitable target. See clauses 6.3.1.0 and 7.1.2</w:t>
      </w:r>
    </w:p>
    <w:p w14:paraId="4916A97A" w14:textId="77777777" w:rsidR="00E131F4" w:rsidRPr="001B7C50" w:rsidRDefault="00E131F4" w:rsidP="00E131F4">
      <w:pPr>
        <w:rPr>
          <w:lang w:eastAsia="zh-CN"/>
        </w:rPr>
      </w:pPr>
      <w:r w:rsidRPr="001B7C50">
        <w:rPr>
          <w:b/>
          <w:lang w:eastAsia="zh-CN"/>
        </w:rPr>
        <w:t xml:space="preserve">Routing Indicator: </w:t>
      </w:r>
      <w:r w:rsidRPr="001B7C50">
        <w:rPr>
          <w:lang w:eastAsia="zh-CN"/>
        </w:rPr>
        <w:t>Indicator that allows together with SUCI/SUPI Home Network Identifier to route network signalling to AUSF and UDM instances capable to serve the subscriber.</w:t>
      </w:r>
    </w:p>
    <w:p w14:paraId="05708E82" w14:textId="77777777" w:rsidR="00E131F4" w:rsidRPr="00972E70" w:rsidRDefault="00E131F4" w:rsidP="00E131F4">
      <w:r w:rsidRPr="00972E70">
        <w:rPr>
          <w:b/>
          <w:bCs/>
        </w:rPr>
        <w:t>RRC_IDLE, RRC_CONNECTED, RRC_INACTIVE:</w:t>
      </w:r>
      <w:r>
        <w:t xml:space="preserve"> As defined in TS 38.331 [28] and TS 38.306 [69].</w:t>
      </w:r>
    </w:p>
    <w:p w14:paraId="4A17B4E4" w14:textId="77777777" w:rsidR="00E131F4" w:rsidRPr="001B7C50" w:rsidRDefault="00E131F4" w:rsidP="00E131F4">
      <w:r w:rsidRPr="001B7C50">
        <w:rPr>
          <w:b/>
          <w:bCs/>
        </w:rPr>
        <w:t>SCP Domain:</w:t>
      </w:r>
      <w:r w:rsidRPr="001B7C50">
        <w:t xml:space="preserve"> A configured group of one or more SCP(s) and zero or more NF instances(s). An SCP within the group can communicate with any NF instance or SCP within the same group directly, </w:t>
      </w:r>
      <w:proofErr w:type="gramStart"/>
      <w:r w:rsidRPr="001B7C50">
        <w:t>i.e.</w:t>
      </w:r>
      <w:proofErr w:type="gramEnd"/>
      <w:r w:rsidRPr="001B7C50">
        <w:t xml:space="preserve"> without passing through an intermediate SCP.</w:t>
      </w:r>
    </w:p>
    <w:p w14:paraId="0A837A5B" w14:textId="77777777" w:rsidR="00E131F4" w:rsidRDefault="00E131F4" w:rsidP="00E131F4">
      <w:r w:rsidRPr="00FA7D5B">
        <w:rPr>
          <w:b/>
          <w:bCs/>
        </w:rPr>
        <w:t>Secondary RAN node:</w:t>
      </w:r>
      <w:r>
        <w:t xml:space="preserve"> A Secondary node as defined in TS 37.340 [31].</w:t>
      </w:r>
    </w:p>
    <w:p w14:paraId="70F99B45" w14:textId="77777777" w:rsidR="00E131F4" w:rsidRDefault="00E131F4" w:rsidP="00E131F4">
      <w:r w:rsidRPr="00FA7D5B">
        <w:rPr>
          <w:b/>
          <w:bCs/>
        </w:rPr>
        <w:t>Secondary RAT:</w:t>
      </w:r>
      <w:r>
        <w:t xml:space="preserve"> RAT of the secondary RAN node.</w:t>
      </w:r>
    </w:p>
    <w:p w14:paraId="32C69855" w14:textId="77777777" w:rsidR="00E131F4" w:rsidRPr="001B7C50" w:rsidRDefault="00E131F4" w:rsidP="00E131F4">
      <w:r w:rsidRPr="001B7C50">
        <w:rPr>
          <w:b/>
        </w:rPr>
        <w:t>SNPN-enabled UE:</w:t>
      </w:r>
      <w:r w:rsidRPr="001B7C50">
        <w:t xml:space="preserve"> A UE configured to use stand-alone Non-Public Networks.</w:t>
      </w:r>
    </w:p>
    <w:p w14:paraId="07CECEDF" w14:textId="77777777" w:rsidR="00E131F4" w:rsidRPr="001B7C50" w:rsidRDefault="00E131F4" w:rsidP="00E131F4">
      <w:pPr>
        <w:keepLines/>
      </w:pPr>
      <w:r w:rsidRPr="001B7C50">
        <w:rPr>
          <w:b/>
        </w:rPr>
        <w:t>SNPN access mode:</w:t>
      </w:r>
      <w:r w:rsidRPr="001B7C50">
        <w:t xml:space="preserve"> A UE operating in SNPN access mode only selects stand-alone Non-Public Networks</w:t>
      </w:r>
      <w:r>
        <w:t xml:space="preserve"> over </w:t>
      </w:r>
      <w:proofErr w:type="spellStart"/>
      <w:r>
        <w:t>Uu</w:t>
      </w:r>
      <w:proofErr w:type="spellEnd"/>
      <w:r>
        <w:t xml:space="preserve">, </w:t>
      </w:r>
      <w:proofErr w:type="spellStart"/>
      <w:r>
        <w:t>Yt</w:t>
      </w:r>
      <w:proofErr w:type="spellEnd"/>
      <w:r>
        <w:t xml:space="preserve">, </w:t>
      </w:r>
      <w:proofErr w:type="spellStart"/>
      <w:r>
        <w:t>NWu</w:t>
      </w:r>
      <w:proofErr w:type="spellEnd"/>
      <w:r w:rsidRPr="001B7C50">
        <w:t>.</w:t>
      </w:r>
    </w:p>
    <w:p w14:paraId="23E2FA42" w14:textId="77777777" w:rsidR="00E131F4" w:rsidRPr="00972E70" w:rsidRDefault="00E131F4" w:rsidP="00E131F4">
      <w:pPr>
        <w:pStyle w:val="NO"/>
      </w:pPr>
      <w:r>
        <w:t>NOTE 5:</w:t>
      </w:r>
      <w:r>
        <w:tab/>
        <w:t xml:space="preserve">If there are multiple instances of </w:t>
      </w:r>
      <w:proofErr w:type="spellStart"/>
      <w:r>
        <w:t>Uu</w:t>
      </w:r>
      <w:proofErr w:type="spellEnd"/>
      <w:r>
        <w:t>/</w:t>
      </w:r>
      <w:proofErr w:type="spellStart"/>
      <w:r>
        <w:t>Yt</w:t>
      </w:r>
      <w:proofErr w:type="spellEnd"/>
      <w:r>
        <w:t>/</w:t>
      </w:r>
      <w:proofErr w:type="spellStart"/>
      <w:r>
        <w:t>NWu</w:t>
      </w:r>
      <w:proofErr w:type="spellEnd"/>
      <w:r>
        <w:t xml:space="preserve">, whether the UE is in SNPN access mode is determined for each instance independently. </w:t>
      </w:r>
      <w:proofErr w:type="spellStart"/>
      <w:r>
        <w:t>NWu</w:t>
      </w:r>
      <w:proofErr w:type="spellEnd"/>
      <w:r>
        <w:t xml:space="preserve"> can be either direct access via untrusted non-3GPP access or access via underlay network (see Annex D, clause D.3).</w:t>
      </w:r>
    </w:p>
    <w:p w14:paraId="55A7871F" w14:textId="77777777" w:rsidR="00E131F4" w:rsidRPr="001B7C50" w:rsidRDefault="00E131F4" w:rsidP="00E131F4">
      <w:r w:rsidRPr="001B7C50">
        <w:rPr>
          <w:b/>
          <w:lang w:eastAsia="zh-CN"/>
        </w:rPr>
        <w:t xml:space="preserve">Service based interface: </w:t>
      </w:r>
      <w:r w:rsidRPr="001B7C50">
        <w:rPr>
          <w:lang w:eastAsia="zh-CN"/>
        </w:rPr>
        <w:t>It represents how a set of services is provided/exposed by a give</w:t>
      </w:r>
      <w:r w:rsidRPr="001B7C50">
        <w:t>n NF.</w:t>
      </w:r>
    </w:p>
    <w:p w14:paraId="16F7A59A" w14:textId="77777777" w:rsidR="00E131F4" w:rsidRPr="001B7C50" w:rsidRDefault="00E131F4" w:rsidP="00E131F4">
      <w:pPr>
        <w:rPr>
          <w:lang w:eastAsia="zh-CN"/>
        </w:rPr>
      </w:pPr>
      <w:r w:rsidRPr="001B7C50">
        <w:rPr>
          <w:b/>
        </w:rPr>
        <w:lastRenderedPageBreak/>
        <w:t>Service Continuity:</w:t>
      </w:r>
      <w:r w:rsidRPr="001B7C50">
        <w:rPr>
          <w:b/>
          <w:lang w:eastAsia="zh-CN"/>
        </w:rPr>
        <w:t xml:space="preserve"> </w:t>
      </w:r>
      <w:r w:rsidRPr="001B7C50">
        <w:t>The uninterrupted user experience of a service, includin</w:t>
      </w:r>
      <w:r w:rsidRPr="001B7C50">
        <w:rPr>
          <w:lang w:eastAsia="zh-CN"/>
        </w:rPr>
        <w:t>g</w:t>
      </w:r>
      <w:r w:rsidRPr="001B7C50">
        <w:t xml:space="preserve"> the cases where the IP address and/or anchoring point change.</w:t>
      </w:r>
    </w:p>
    <w:p w14:paraId="3598C9A8" w14:textId="77777777" w:rsidR="00E131F4" w:rsidRPr="001B7C50" w:rsidRDefault="00E131F4" w:rsidP="00E131F4">
      <w:r w:rsidRPr="001B7C50">
        <w:rPr>
          <w:b/>
          <w:bCs/>
        </w:rPr>
        <w:t>Service Data Flow Filter:</w:t>
      </w:r>
      <w:r w:rsidRPr="001B7C50">
        <w:t xml:space="preserve"> A set of packet flow header parameter values/ranges used to identify one or more of the (IP or Ethernet) packet flows constituting a Service Data Flow.</w:t>
      </w:r>
    </w:p>
    <w:p w14:paraId="417CFB29" w14:textId="77777777" w:rsidR="00E131F4" w:rsidRPr="001B7C50" w:rsidRDefault="00E131F4" w:rsidP="00E131F4">
      <w:r w:rsidRPr="001B7C50">
        <w:rPr>
          <w:b/>
        </w:rPr>
        <w:t>Service Data Flow Template:</w:t>
      </w:r>
      <w:r w:rsidRPr="001B7C50">
        <w:t xml:space="preserve"> The set of Service Data Flow filters in a policy rule or an application identifier in a policy rule referring to an application detection filter, required for defining a Service Data Flow.</w:t>
      </w:r>
    </w:p>
    <w:p w14:paraId="72BC3885" w14:textId="77777777" w:rsidR="00E131F4" w:rsidRPr="001B7C50" w:rsidRDefault="00E131F4" w:rsidP="00E131F4">
      <w:r w:rsidRPr="001B7C50">
        <w:rPr>
          <w:b/>
        </w:rPr>
        <w:t>Session Continuity:</w:t>
      </w:r>
      <w:r w:rsidRPr="001B7C50">
        <w:t xml:space="preserve"> The continuity of a PDU Session. For PDU Session of IPv4 or IPv6 or IPv4v6 type "session continuity" implies that the IP address is preserved for the lifetime of the PDU Session.</w:t>
      </w:r>
    </w:p>
    <w:p w14:paraId="39D14459" w14:textId="77777777" w:rsidR="00E131F4" w:rsidRPr="001B7C50" w:rsidRDefault="00E131F4" w:rsidP="00E131F4">
      <w:r w:rsidRPr="001B7C50">
        <w:rPr>
          <w:b/>
        </w:rPr>
        <w:t>SMF Service Area:</w:t>
      </w:r>
      <w:r w:rsidRPr="001B7C50">
        <w:t xml:space="preserve"> The collection of UPF Service Areas of all UPFs which can be controlled by one SMF.</w:t>
      </w:r>
    </w:p>
    <w:p w14:paraId="2C37D1E4" w14:textId="77777777" w:rsidR="00E131F4" w:rsidRPr="001B7C50" w:rsidRDefault="00E131F4" w:rsidP="00E131F4">
      <w:r w:rsidRPr="001B7C50">
        <w:rPr>
          <w:b/>
          <w:bCs/>
        </w:rPr>
        <w:t>SNPN ID:</w:t>
      </w:r>
      <w:r w:rsidRPr="001B7C50">
        <w:t xml:space="preserve"> PLMN ID and NID identifying an SNPN.</w:t>
      </w:r>
    </w:p>
    <w:p w14:paraId="747BDD35" w14:textId="77777777" w:rsidR="00E131F4" w:rsidRPr="001B7C50" w:rsidRDefault="00E131F4" w:rsidP="00E131F4">
      <w:r w:rsidRPr="001B7C50">
        <w:rPr>
          <w:b/>
        </w:rPr>
        <w:t>Stand-alone Non-Public Network:</w:t>
      </w:r>
      <w:r w:rsidRPr="001B7C50">
        <w:t xml:space="preserve"> A non-public network not relying on network functions provided by a PLMN</w:t>
      </w:r>
    </w:p>
    <w:p w14:paraId="4EE24219" w14:textId="77777777" w:rsidR="00E131F4" w:rsidRPr="001B7C50" w:rsidRDefault="00E131F4" w:rsidP="00E131F4">
      <w:r w:rsidRPr="001B7C50">
        <w:rPr>
          <w:b/>
        </w:rPr>
        <w:t>Subscribed S-NSSAI</w:t>
      </w:r>
      <w:r w:rsidRPr="001B7C50">
        <w:t>: S-NSSAI based on subscriber information, which a UE is subscribed to use in a PLMN</w:t>
      </w:r>
    </w:p>
    <w:p w14:paraId="590E9F0F" w14:textId="77777777" w:rsidR="00E131F4" w:rsidRPr="001B7C50" w:rsidRDefault="00E131F4" w:rsidP="00E131F4">
      <w:r w:rsidRPr="001B7C50">
        <w:rPr>
          <w:b/>
          <w:bCs/>
        </w:rPr>
        <w:t>Subscription Owner Standalone Non-Public Network:</w:t>
      </w:r>
      <w:r w:rsidRPr="001B7C50">
        <w:t xml:space="preserve"> A Standalone Non-Public Network owning the subscription of a UE and providing subscription data to the UE via a Provisioning Server during the onboarding procedure.</w:t>
      </w:r>
    </w:p>
    <w:p w14:paraId="20F8E475" w14:textId="77777777" w:rsidR="00E131F4" w:rsidRPr="001B7C50" w:rsidRDefault="00E131F4" w:rsidP="00E131F4">
      <w:r w:rsidRPr="001B7C50">
        <w:rPr>
          <w:b/>
          <w:bCs/>
        </w:rPr>
        <w:t>Survival Time:</w:t>
      </w:r>
      <w:r w:rsidRPr="001B7C50">
        <w:t xml:space="preserve"> The time that an application consuming a communication service may continue without an anticipated message.</w:t>
      </w:r>
    </w:p>
    <w:p w14:paraId="07612676" w14:textId="77777777" w:rsidR="00E131F4" w:rsidRPr="001B7C50" w:rsidRDefault="00E131F4" w:rsidP="00E131F4">
      <w:pPr>
        <w:pStyle w:val="NO"/>
      </w:pPr>
      <w:r w:rsidRPr="001B7C50">
        <w:t>NOTE </w:t>
      </w:r>
      <w:r>
        <w:t>6</w:t>
      </w:r>
      <w:r w:rsidRPr="001B7C50">
        <w:t>:</w:t>
      </w:r>
      <w:r w:rsidRPr="001B7C50">
        <w:tab/>
        <w:t>Taken from clause 3.1 of TS</w:t>
      </w:r>
      <w:r>
        <w:t> </w:t>
      </w:r>
      <w:r w:rsidRPr="001B7C50">
        <w:t>22.261</w:t>
      </w:r>
      <w:r>
        <w:t> </w:t>
      </w:r>
      <w:r w:rsidRPr="001B7C50">
        <w:t>[2].</w:t>
      </w:r>
    </w:p>
    <w:p w14:paraId="350D3B0F" w14:textId="77777777" w:rsidR="00E131F4" w:rsidRPr="001B7C50" w:rsidRDefault="00E131F4" w:rsidP="00E131F4">
      <w:r w:rsidRPr="001B7C50">
        <w:rPr>
          <w:b/>
          <w:bCs/>
        </w:rPr>
        <w:t>Target NSSAI:</w:t>
      </w:r>
      <w:r w:rsidRPr="001B7C50">
        <w:t xml:space="preserve"> NSSAI provided by the Serving PLMN to the NG-RAN to cause the NG-RAN to attempt to steer the UE to a cell supporting the Network Slices identified by the S-NSSAIs in this NSSAI. See clause 5.3.4.3.3 for more details.</w:t>
      </w:r>
    </w:p>
    <w:p w14:paraId="579F7F25" w14:textId="77777777" w:rsidR="00E131F4" w:rsidRPr="001B7C50" w:rsidRDefault="00E131F4" w:rsidP="00E131F4">
      <w:r w:rsidRPr="001B7C50">
        <w:rPr>
          <w:b/>
        </w:rPr>
        <w:t>Time Sensitive Communication (TSC):</w:t>
      </w:r>
      <w:r w:rsidRPr="001B7C50">
        <w:t xml:space="preserve"> A communication service that supports deterministic communication (</w:t>
      </w:r>
      <w:proofErr w:type="gramStart"/>
      <w:r w:rsidRPr="001B7C50">
        <w:t>i.e.</w:t>
      </w:r>
      <w:proofErr w:type="gramEnd"/>
      <w:r w:rsidRPr="001B7C50">
        <w:t xml:space="preserve"> which ensures a maximum delay) and/or isochronous communication with high reliability and availability. It is about providing packet transport with QoS characteristics such as bounds on latency, loss, and reliability, where end systems and relay/transmit nodes may or may not be strictly synchronized.</w:t>
      </w:r>
    </w:p>
    <w:p w14:paraId="1CDDA056" w14:textId="77777777" w:rsidR="00E131F4" w:rsidRPr="001B7C50" w:rsidRDefault="00E131F4" w:rsidP="00E131F4">
      <w:r w:rsidRPr="001B7C50">
        <w:rPr>
          <w:b/>
          <w:bCs/>
        </w:rPr>
        <w:t xml:space="preserve">TSN working domain: </w:t>
      </w:r>
      <w:r w:rsidRPr="001B7C50">
        <w:t xml:space="preserve">Synchronization domain for a localized set of devices collaborating on a specific task or work function in a TSN network, corresponding to a </w:t>
      </w:r>
      <w:proofErr w:type="spellStart"/>
      <w:r w:rsidRPr="001B7C50">
        <w:t>gPTP</w:t>
      </w:r>
      <w:proofErr w:type="spellEnd"/>
      <w:r w:rsidRPr="001B7C50">
        <w:t xml:space="preserve"> domain defined in IEEE 802.1AS [104].</w:t>
      </w:r>
    </w:p>
    <w:p w14:paraId="7D5CBA50" w14:textId="77777777" w:rsidR="00E131F4" w:rsidRPr="001B7C50" w:rsidRDefault="00E131F4" w:rsidP="00E131F4">
      <w:r w:rsidRPr="001B7C50">
        <w:rPr>
          <w:b/>
        </w:rPr>
        <w:t>UDM Group ID:</w:t>
      </w:r>
      <w:r w:rsidRPr="001B7C50">
        <w:t xml:space="preserve"> This refers to one or more UDM instances managing a specific set of SUPIs. An UDM Group consists of one or multiple UDM Sets.</w:t>
      </w:r>
    </w:p>
    <w:p w14:paraId="69647C4E" w14:textId="77777777" w:rsidR="00E131F4" w:rsidRPr="001B7C50" w:rsidRDefault="00E131F4" w:rsidP="00E131F4">
      <w:r w:rsidRPr="001B7C50">
        <w:rPr>
          <w:b/>
        </w:rPr>
        <w:t>UDR Group ID:</w:t>
      </w:r>
      <w:r w:rsidRPr="001B7C50">
        <w:t xml:space="preserve"> This refers to one or more UDR instances managing a specific set of SUPIs. An UDR Group consists of one or multiple UDR Sets.</w:t>
      </w:r>
    </w:p>
    <w:p w14:paraId="4F01B63E" w14:textId="77777777" w:rsidR="00E131F4" w:rsidRPr="001B7C50" w:rsidRDefault="00E131F4" w:rsidP="00E131F4">
      <w:r w:rsidRPr="001B7C50">
        <w:rPr>
          <w:b/>
          <w:bCs/>
        </w:rPr>
        <w:t>UE-DS-TT Residence Time:</w:t>
      </w:r>
      <w:r w:rsidRPr="001B7C50">
        <w:t xml:space="preserve"> The time taken within the UE and DS-TT to forward a packet</w:t>
      </w:r>
      <w:r>
        <w:t xml:space="preserve">, </w:t>
      </w:r>
      <w:proofErr w:type="gramStart"/>
      <w:r>
        <w:t>i.e.</w:t>
      </w:r>
      <w:proofErr w:type="gramEnd"/>
      <w:r w:rsidRPr="001B7C50">
        <w:t xml:space="preserve"> between the</w:t>
      </w:r>
      <w:r>
        <w:t xml:space="preserve"> ingress of the</w:t>
      </w:r>
      <w:r w:rsidRPr="001B7C50">
        <w:t xml:space="preserve"> UE and </w:t>
      </w:r>
      <w:r>
        <w:t xml:space="preserve">the </w:t>
      </w:r>
      <w:r w:rsidRPr="001B7C50">
        <w:t>DS-TT port</w:t>
      </w:r>
      <w:r>
        <w:t xml:space="preserve"> in the DL direction, or between the DS-TT port and the egress of the UE in the UL direction</w:t>
      </w:r>
      <w:r w:rsidRPr="001B7C50">
        <w:t>. UE-DS-TT Residence Time is provided at the time of PDU Session Establishment by the UE to the network.</w:t>
      </w:r>
    </w:p>
    <w:p w14:paraId="0FB956AC" w14:textId="77777777" w:rsidR="00E131F4" w:rsidRPr="001B7C50" w:rsidRDefault="00E131F4" w:rsidP="00E131F4">
      <w:pPr>
        <w:pStyle w:val="NO"/>
      </w:pPr>
      <w:r w:rsidRPr="001B7C50">
        <w:t>NOTE </w:t>
      </w:r>
      <w:r>
        <w:t>7</w:t>
      </w:r>
      <w:r w:rsidRPr="001B7C50">
        <w:t>:</w:t>
      </w:r>
      <w:r w:rsidRPr="001B7C50">
        <w:tab/>
        <w:t>UE-DS-TT Residence Time is the same for uplink and downlink traffic and applies to all QoS Flows.</w:t>
      </w:r>
    </w:p>
    <w:p w14:paraId="543EB869" w14:textId="77777777" w:rsidR="00E131F4" w:rsidRPr="001B7C50" w:rsidRDefault="00E131F4" w:rsidP="00E131F4">
      <w:r w:rsidRPr="001B7C50">
        <w:rPr>
          <w:b/>
        </w:rPr>
        <w:t>UPF Service Area</w:t>
      </w:r>
      <w:r w:rsidRPr="001B7C50">
        <w:t>: An area consisting of one or more TA(s) within which PDU Session associated with the UPF can be served by (R)AN nodes via a N3 interface between the (R)AN and the UPF without need to add a new UPF in between or to remove/re-allocate the UPF.</w:t>
      </w:r>
    </w:p>
    <w:p w14:paraId="05356944" w14:textId="77777777" w:rsidR="00E131F4" w:rsidRPr="001B7C50" w:rsidRDefault="00E131F4" w:rsidP="00E131F4">
      <w:r w:rsidRPr="001B7C50">
        <w:rPr>
          <w:b/>
        </w:rPr>
        <w:t>Uplink Classifier:</w:t>
      </w:r>
      <w:r w:rsidRPr="001B7C50">
        <w:t xml:space="preserve"> UPF functionality that aims at diverting Uplink traffic, based on filter rules provided by SMF, towards Data Network.</w:t>
      </w:r>
    </w:p>
    <w:p w14:paraId="6D14165D" w14:textId="77777777" w:rsidR="00E131F4" w:rsidRPr="001B7C50" w:rsidRDefault="00E131F4" w:rsidP="00E131F4">
      <w:r w:rsidRPr="001B7C50">
        <w:rPr>
          <w:b/>
          <w:bCs/>
        </w:rPr>
        <w:t>WB-E-UTRA:</w:t>
      </w:r>
      <w:r w:rsidRPr="001B7C50">
        <w:t xml:space="preserve"> In the RAN, WB-E-UTRA is the part of E-UTRA that excludes NB-IoT. In the Core Network, WB-E-UTRA also excludes LTE-M.</w:t>
      </w:r>
    </w:p>
    <w:p w14:paraId="36AAE49F" w14:textId="77777777" w:rsidR="00E131F4" w:rsidRPr="001B7C50" w:rsidRDefault="00E131F4" w:rsidP="00E131F4">
      <w:r w:rsidRPr="001B7C50">
        <w:rPr>
          <w:b/>
        </w:rPr>
        <w:t>Wireline 5G Access Network:</w:t>
      </w:r>
      <w:r w:rsidRPr="001B7C50">
        <w:t xml:space="preserve"> The Wireline 5G Access Network (W-5GAN) is a wireline AN that connects to a 5GC via N2 and N3 reference points. The W-5GAN can be either a W-5GBAN or W-5GCAN.</w:t>
      </w:r>
    </w:p>
    <w:p w14:paraId="551184E6" w14:textId="77777777" w:rsidR="00E131F4" w:rsidRPr="001B7C50" w:rsidRDefault="00E131F4" w:rsidP="00E131F4">
      <w:r w:rsidRPr="001B7C50">
        <w:rPr>
          <w:b/>
        </w:rPr>
        <w:lastRenderedPageBreak/>
        <w:t>Wireline 5G Cable Access Network:</w:t>
      </w:r>
      <w:r w:rsidRPr="001B7C50">
        <w:t xml:space="preserve"> The Wireline 5G Cable Access Network (W-5GCAN) is the Access Network defined in </w:t>
      </w:r>
      <w:proofErr w:type="spellStart"/>
      <w:r w:rsidRPr="001B7C50">
        <w:t>CableLabs</w:t>
      </w:r>
      <w:proofErr w:type="spellEnd"/>
      <w:r w:rsidRPr="001B7C50">
        <w:t>.</w:t>
      </w:r>
    </w:p>
    <w:p w14:paraId="1C243CEE" w14:textId="77777777" w:rsidR="00E131F4" w:rsidRPr="001B7C50" w:rsidRDefault="00E131F4" w:rsidP="00E131F4">
      <w:r w:rsidRPr="001B7C50">
        <w:rPr>
          <w:b/>
        </w:rPr>
        <w:t>Wireline BBF Access Network:</w:t>
      </w:r>
      <w:r w:rsidRPr="001B7C50">
        <w:t xml:space="preserve"> The Wireline 5G BBF Access Network (W-5GBAN) is the Access Network defined in BBF.</w:t>
      </w:r>
    </w:p>
    <w:p w14:paraId="354233FA" w14:textId="77777777" w:rsidR="00E131F4" w:rsidRPr="001B7C50" w:rsidRDefault="00E131F4" w:rsidP="00E131F4">
      <w:r w:rsidRPr="001B7C50">
        <w:rPr>
          <w:b/>
        </w:rPr>
        <w:t>Wireline Access Gateway Function (W-AGF):</w:t>
      </w:r>
      <w:r w:rsidRPr="001B7C50">
        <w:t xml:space="preserve"> The Wireline Access Gateway Function (W-AGF) is a Network function in W-5GAN that provides connectivity to the 5G Core to 5G-RG and FN-RG.</w:t>
      </w:r>
    </w:p>
    <w:p w14:paraId="47D0DC88" w14:textId="77777777" w:rsidR="00E131F4" w:rsidRPr="001B7C50" w:rsidRDefault="00E131F4" w:rsidP="00E131F4">
      <w:pPr>
        <w:pStyle w:val="NO"/>
      </w:pPr>
      <w:r w:rsidRPr="001B7C50">
        <w:t>NOTE </w:t>
      </w:r>
      <w:r>
        <w:t>8</w:t>
      </w:r>
      <w:r w:rsidRPr="001B7C50">
        <w:t>:</w:t>
      </w:r>
      <w:r w:rsidRPr="001B7C50">
        <w:tab/>
        <w:t xml:space="preserve">If one AUSF/PCF/UDR/UDM group consists of multiple AUSF/PCF/UDR/UDM Sets, AUSF/PCF/UDR/UDM instance from different Set may be selected to serve the same UE. The temporary data which is not shared across different Sets may be lost, </w:t>
      </w:r>
      <w:proofErr w:type="gramStart"/>
      <w:r w:rsidRPr="001B7C50">
        <w:t>e.g.</w:t>
      </w:r>
      <w:proofErr w:type="gramEnd"/>
      <w:r w:rsidRPr="001B7C50">
        <w:t xml:space="preserve"> the event subscriptions stored at one UDM instance are lost if another UDM instance from different Set is selected and no data shared across the UDM Sets.</w:t>
      </w:r>
    </w:p>
    <w:p w14:paraId="7AB16B6C" w14:textId="03731077" w:rsidR="006C65A0" w:rsidRPr="00E131F4" w:rsidRDefault="006C65A0" w:rsidP="007D7F30"/>
    <w:p w14:paraId="704B4D04" w14:textId="77777777" w:rsidR="006C65A0" w:rsidRDefault="006C65A0" w:rsidP="007D7F30"/>
    <w:p w14:paraId="071CD383" w14:textId="31E6BAAC" w:rsidR="00EF503F" w:rsidRPr="0042466D" w:rsidRDefault="00EF503F" w:rsidP="00EF503F">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bookmarkStart w:id="14" w:name="_CR5_35A_3_2"/>
      <w:bookmarkStart w:id="15" w:name="_Toc153799183"/>
      <w:bookmarkEnd w:id="14"/>
      <w:r w:rsidRPr="0042466D">
        <w:rPr>
          <w:rFonts w:ascii="Arial" w:hAnsi="Arial" w:cs="Arial"/>
          <w:color w:val="FF0000"/>
          <w:sz w:val="28"/>
          <w:szCs w:val="28"/>
          <w:lang w:val="en-US"/>
        </w:rPr>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 xml:space="preserve">Next </w:t>
      </w:r>
      <w:r w:rsidRPr="0042466D">
        <w:rPr>
          <w:rFonts w:ascii="Arial" w:hAnsi="Arial" w:cs="Arial"/>
          <w:color w:val="FF0000"/>
          <w:sz w:val="28"/>
          <w:szCs w:val="28"/>
          <w:lang w:val="en-US"/>
        </w:rPr>
        <w:t>change * * * *</w:t>
      </w:r>
    </w:p>
    <w:p w14:paraId="687C020A" w14:textId="77777777" w:rsidR="006B5EFD" w:rsidRPr="001B7C50" w:rsidRDefault="006B5EFD" w:rsidP="006B5EFD">
      <w:pPr>
        <w:pStyle w:val="2"/>
      </w:pPr>
      <w:bookmarkStart w:id="16" w:name="_Toc27846418"/>
      <w:bookmarkStart w:id="17" w:name="_Toc36187542"/>
      <w:bookmarkStart w:id="18" w:name="_Toc45183446"/>
      <w:bookmarkStart w:id="19" w:name="_Toc47342288"/>
      <w:bookmarkStart w:id="20" w:name="_Toc51768986"/>
      <w:bookmarkStart w:id="21" w:name="_Toc162418582"/>
      <w:bookmarkEnd w:id="15"/>
      <w:r w:rsidRPr="001B7C50">
        <w:t>3.2</w:t>
      </w:r>
      <w:r w:rsidRPr="001B7C50">
        <w:tab/>
        <w:t>Abbreviations</w:t>
      </w:r>
      <w:bookmarkEnd w:id="16"/>
      <w:bookmarkEnd w:id="17"/>
      <w:bookmarkEnd w:id="18"/>
      <w:bookmarkEnd w:id="19"/>
      <w:bookmarkEnd w:id="20"/>
      <w:bookmarkEnd w:id="21"/>
    </w:p>
    <w:p w14:paraId="78672C45" w14:textId="77777777" w:rsidR="006B5EFD" w:rsidRPr="001B7C50" w:rsidRDefault="006B5EFD" w:rsidP="006B5EFD">
      <w:pPr>
        <w:keepNext/>
      </w:pPr>
      <w:r w:rsidRPr="001B7C50">
        <w:t>For the purposes of the present document, the abbreviations given in TR</w:t>
      </w:r>
      <w:r>
        <w:t> </w:t>
      </w:r>
      <w:r w:rsidRPr="001B7C50">
        <w:t>21.905</w:t>
      </w:r>
      <w:r>
        <w:t> </w:t>
      </w:r>
      <w:r w:rsidRPr="001B7C50">
        <w:t>[1] and the following apply. An abbreviation defined in the present document takes precedence over the definition of the same abbreviation, if any, in TR</w:t>
      </w:r>
      <w:r>
        <w:t> </w:t>
      </w:r>
      <w:r w:rsidRPr="001B7C50">
        <w:t>21.905</w:t>
      </w:r>
      <w:r>
        <w:t> </w:t>
      </w:r>
      <w:r w:rsidRPr="001B7C50">
        <w:t>[1].</w:t>
      </w:r>
    </w:p>
    <w:p w14:paraId="291A4FD3" w14:textId="77777777" w:rsidR="006B5EFD" w:rsidRPr="001B7C50" w:rsidRDefault="006B5EFD" w:rsidP="006B5EFD">
      <w:pPr>
        <w:pStyle w:val="EW"/>
      </w:pPr>
      <w:r w:rsidRPr="001B7C50">
        <w:t>5GC</w:t>
      </w:r>
      <w:r w:rsidRPr="001B7C50">
        <w:tab/>
        <w:t>5G Core Network</w:t>
      </w:r>
    </w:p>
    <w:p w14:paraId="717515C2" w14:textId="77777777" w:rsidR="006B5EFD" w:rsidRPr="001B7C50" w:rsidRDefault="006B5EFD" w:rsidP="006B5EFD">
      <w:pPr>
        <w:pStyle w:val="EW"/>
      </w:pPr>
      <w:r w:rsidRPr="001B7C50">
        <w:t>5G DDNMF</w:t>
      </w:r>
      <w:r w:rsidRPr="001B7C50">
        <w:tab/>
        <w:t>5G Direct Discovery Name Management Function</w:t>
      </w:r>
    </w:p>
    <w:p w14:paraId="33D0B7F3" w14:textId="77777777" w:rsidR="006B5EFD" w:rsidRPr="001B7C50" w:rsidRDefault="006B5EFD" w:rsidP="006B5EFD">
      <w:pPr>
        <w:pStyle w:val="EW"/>
      </w:pPr>
      <w:r w:rsidRPr="001B7C50">
        <w:t>5G LAN</w:t>
      </w:r>
      <w:r w:rsidRPr="001B7C50">
        <w:tab/>
        <w:t>5G Local Area Network</w:t>
      </w:r>
    </w:p>
    <w:p w14:paraId="692DC482" w14:textId="77777777" w:rsidR="006B5EFD" w:rsidRPr="001B7C50" w:rsidRDefault="006B5EFD" w:rsidP="006B5EFD">
      <w:pPr>
        <w:pStyle w:val="EW"/>
        <w:rPr>
          <w:lang w:eastAsia="zh-CN"/>
        </w:rPr>
      </w:pPr>
      <w:r w:rsidRPr="001B7C50">
        <w:t>5GS</w:t>
      </w:r>
      <w:r w:rsidRPr="001B7C50">
        <w:tab/>
        <w:t>5G System</w:t>
      </w:r>
    </w:p>
    <w:p w14:paraId="1BD8AA43" w14:textId="77777777" w:rsidR="006B5EFD" w:rsidRPr="001B7C50" w:rsidRDefault="006B5EFD" w:rsidP="006B5EFD">
      <w:pPr>
        <w:pStyle w:val="EW"/>
      </w:pPr>
      <w:r w:rsidRPr="001B7C50">
        <w:t>5G-AN</w:t>
      </w:r>
      <w:r w:rsidRPr="001B7C50">
        <w:tab/>
        <w:t>5G Access Network</w:t>
      </w:r>
    </w:p>
    <w:p w14:paraId="6208898E" w14:textId="77777777" w:rsidR="006B5EFD" w:rsidRPr="001B7C50" w:rsidRDefault="006B5EFD" w:rsidP="006B5EFD">
      <w:pPr>
        <w:pStyle w:val="EW"/>
        <w:rPr>
          <w:lang w:eastAsia="zh-CN"/>
        </w:rPr>
      </w:pPr>
      <w:r w:rsidRPr="001B7C50">
        <w:rPr>
          <w:lang w:eastAsia="zh-CN"/>
        </w:rPr>
        <w:t>5G-AN PDB</w:t>
      </w:r>
      <w:r w:rsidRPr="001B7C50">
        <w:rPr>
          <w:lang w:eastAsia="zh-CN"/>
        </w:rPr>
        <w:tab/>
        <w:t>5G Access Network Packet Delay Budget</w:t>
      </w:r>
    </w:p>
    <w:p w14:paraId="7C91F5C8" w14:textId="77777777" w:rsidR="006B5EFD" w:rsidRPr="001B7C50" w:rsidRDefault="006B5EFD" w:rsidP="006B5EFD">
      <w:pPr>
        <w:pStyle w:val="EW"/>
        <w:rPr>
          <w:lang w:eastAsia="zh-CN"/>
        </w:rPr>
      </w:pPr>
      <w:r w:rsidRPr="001B7C50">
        <w:rPr>
          <w:lang w:eastAsia="zh-CN"/>
        </w:rPr>
        <w:t>5G-EIR</w:t>
      </w:r>
      <w:r w:rsidRPr="001B7C50">
        <w:rPr>
          <w:lang w:eastAsia="zh-CN"/>
        </w:rPr>
        <w:tab/>
        <w:t>5G-Equipment Identity Register</w:t>
      </w:r>
    </w:p>
    <w:p w14:paraId="068EFAC3" w14:textId="77777777" w:rsidR="006B5EFD" w:rsidRPr="001B7C50" w:rsidRDefault="006B5EFD" w:rsidP="006B5EFD">
      <w:pPr>
        <w:pStyle w:val="EW"/>
        <w:rPr>
          <w:lang w:eastAsia="zh-CN"/>
        </w:rPr>
      </w:pPr>
      <w:r w:rsidRPr="001B7C50">
        <w:rPr>
          <w:lang w:eastAsia="zh-CN"/>
        </w:rPr>
        <w:t>5G-GUTI</w:t>
      </w:r>
      <w:r w:rsidRPr="001B7C50">
        <w:rPr>
          <w:lang w:eastAsia="zh-CN"/>
        </w:rPr>
        <w:tab/>
        <w:t>5G Globally Unique Temporary Identifier</w:t>
      </w:r>
    </w:p>
    <w:p w14:paraId="3636BD1E" w14:textId="77777777" w:rsidR="006B5EFD" w:rsidRPr="001B7C50" w:rsidRDefault="006B5EFD" w:rsidP="006B5EFD">
      <w:pPr>
        <w:pStyle w:val="EW"/>
        <w:rPr>
          <w:lang w:eastAsia="zh-CN"/>
        </w:rPr>
      </w:pPr>
      <w:r w:rsidRPr="001B7C50">
        <w:rPr>
          <w:lang w:eastAsia="zh-CN"/>
        </w:rPr>
        <w:t>5G-BRG</w:t>
      </w:r>
      <w:r w:rsidRPr="001B7C50">
        <w:rPr>
          <w:lang w:eastAsia="zh-CN"/>
        </w:rPr>
        <w:tab/>
        <w:t>5G Broadband Residential Gateway</w:t>
      </w:r>
    </w:p>
    <w:p w14:paraId="6D01FD2A" w14:textId="77777777" w:rsidR="006B5EFD" w:rsidRPr="001B7C50" w:rsidRDefault="006B5EFD" w:rsidP="006B5EFD">
      <w:pPr>
        <w:pStyle w:val="EW"/>
        <w:rPr>
          <w:lang w:eastAsia="zh-CN"/>
        </w:rPr>
      </w:pPr>
      <w:r w:rsidRPr="001B7C50">
        <w:rPr>
          <w:lang w:eastAsia="zh-CN"/>
        </w:rPr>
        <w:t>5G-CRG</w:t>
      </w:r>
      <w:r w:rsidRPr="001B7C50">
        <w:rPr>
          <w:lang w:eastAsia="zh-CN"/>
        </w:rPr>
        <w:tab/>
        <w:t>5G Cable Residential Gateway</w:t>
      </w:r>
    </w:p>
    <w:p w14:paraId="005A293A" w14:textId="77777777" w:rsidR="006B5EFD" w:rsidRPr="001B7C50" w:rsidRDefault="006B5EFD" w:rsidP="006B5EFD">
      <w:pPr>
        <w:pStyle w:val="EW"/>
        <w:rPr>
          <w:lang w:eastAsia="zh-CN"/>
        </w:rPr>
      </w:pPr>
      <w:r w:rsidRPr="001B7C50">
        <w:rPr>
          <w:lang w:eastAsia="zh-CN"/>
        </w:rPr>
        <w:t>5G GM</w:t>
      </w:r>
      <w:r w:rsidRPr="001B7C50">
        <w:rPr>
          <w:lang w:eastAsia="zh-CN"/>
        </w:rPr>
        <w:tab/>
        <w:t>5G Grand Master</w:t>
      </w:r>
    </w:p>
    <w:p w14:paraId="1DEC3804" w14:textId="77777777" w:rsidR="006B5EFD" w:rsidRDefault="006B5EFD" w:rsidP="006B5EFD">
      <w:pPr>
        <w:pStyle w:val="EW"/>
        <w:rPr>
          <w:lang w:eastAsia="zh-CN"/>
        </w:rPr>
      </w:pPr>
      <w:r>
        <w:rPr>
          <w:lang w:eastAsia="zh-CN"/>
        </w:rPr>
        <w:t>5G NSWO</w:t>
      </w:r>
      <w:r>
        <w:rPr>
          <w:lang w:eastAsia="zh-CN"/>
        </w:rPr>
        <w:tab/>
        <w:t>5G Non-Seamless WLAN offload</w:t>
      </w:r>
    </w:p>
    <w:p w14:paraId="0A2DAFCC" w14:textId="77777777" w:rsidR="006B5EFD" w:rsidRPr="001B7C50" w:rsidRDefault="006B5EFD" w:rsidP="006B5EFD">
      <w:pPr>
        <w:pStyle w:val="EW"/>
        <w:rPr>
          <w:lang w:eastAsia="zh-CN"/>
        </w:rPr>
      </w:pPr>
      <w:r w:rsidRPr="001B7C50">
        <w:rPr>
          <w:lang w:eastAsia="zh-CN"/>
        </w:rPr>
        <w:t>5G-RG</w:t>
      </w:r>
      <w:r w:rsidRPr="001B7C50">
        <w:rPr>
          <w:lang w:eastAsia="zh-CN"/>
        </w:rPr>
        <w:tab/>
        <w:t>5G Residential Gateway</w:t>
      </w:r>
    </w:p>
    <w:p w14:paraId="15BDEBC5" w14:textId="77777777" w:rsidR="006B5EFD" w:rsidRPr="001B7C50" w:rsidRDefault="006B5EFD" w:rsidP="006B5EFD">
      <w:pPr>
        <w:pStyle w:val="EW"/>
      </w:pPr>
      <w:r w:rsidRPr="001B7C50">
        <w:rPr>
          <w:lang w:eastAsia="zh-CN"/>
        </w:rPr>
        <w:t>5G-S-TMSI</w:t>
      </w:r>
      <w:r w:rsidRPr="001B7C50">
        <w:rPr>
          <w:lang w:eastAsia="zh-CN"/>
        </w:rPr>
        <w:tab/>
        <w:t>5G S-Temporary Mobile Subscription Identifier</w:t>
      </w:r>
    </w:p>
    <w:p w14:paraId="320AA30F" w14:textId="77777777" w:rsidR="006B5EFD" w:rsidRPr="001B7C50" w:rsidRDefault="006B5EFD" w:rsidP="006B5EFD">
      <w:pPr>
        <w:pStyle w:val="EW"/>
      </w:pPr>
      <w:r w:rsidRPr="001B7C50">
        <w:t>5G VN</w:t>
      </w:r>
      <w:r w:rsidRPr="001B7C50">
        <w:tab/>
        <w:t>5G Virtual Network</w:t>
      </w:r>
    </w:p>
    <w:p w14:paraId="5D1E3CA8" w14:textId="77777777" w:rsidR="006B5EFD" w:rsidRPr="001B7C50" w:rsidRDefault="006B5EFD" w:rsidP="006B5EFD">
      <w:pPr>
        <w:pStyle w:val="EW"/>
      </w:pPr>
      <w:r w:rsidRPr="001B7C50">
        <w:t>5QI</w:t>
      </w:r>
      <w:r w:rsidRPr="001B7C50">
        <w:tab/>
        <w:t>5G QoS Identifier</w:t>
      </w:r>
    </w:p>
    <w:p w14:paraId="6C09DA70" w14:textId="77777777" w:rsidR="006B5EFD" w:rsidRPr="001B7C50" w:rsidRDefault="006B5EFD" w:rsidP="006B5EFD">
      <w:pPr>
        <w:pStyle w:val="EW"/>
        <w:keepNext/>
      </w:pPr>
      <w:r w:rsidRPr="001B7C50">
        <w:t>ADRF</w:t>
      </w:r>
      <w:r w:rsidRPr="001B7C50">
        <w:tab/>
        <w:t>Analytics Data Repository Function</w:t>
      </w:r>
    </w:p>
    <w:p w14:paraId="510DD99F" w14:textId="77777777" w:rsidR="006B5EFD" w:rsidRPr="001B7C50" w:rsidRDefault="006B5EFD" w:rsidP="006B5EFD">
      <w:pPr>
        <w:pStyle w:val="EW"/>
        <w:keepNext/>
      </w:pPr>
      <w:r w:rsidRPr="001B7C50">
        <w:t>AF</w:t>
      </w:r>
      <w:r w:rsidRPr="001B7C50">
        <w:tab/>
        <w:t>Application Function</w:t>
      </w:r>
    </w:p>
    <w:p w14:paraId="1B628800" w14:textId="77777777" w:rsidR="006B5EFD" w:rsidRDefault="006B5EFD" w:rsidP="006B5EFD">
      <w:pPr>
        <w:pStyle w:val="EW"/>
        <w:keepNext/>
      </w:pPr>
      <w:r>
        <w:t>AI/ML</w:t>
      </w:r>
      <w:r>
        <w:tab/>
        <w:t>Artificial Intelligence/Machine Learning</w:t>
      </w:r>
    </w:p>
    <w:p w14:paraId="2E08164F" w14:textId="77777777" w:rsidR="006B5EFD" w:rsidRPr="001B7C50" w:rsidRDefault="006B5EFD" w:rsidP="006B5EFD">
      <w:pPr>
        <w:pStyle w:val="EW"/>
        <w:keepNext/>
      </w:pPr>
      <w:r w:rsidRPr="001B7C50">
        <w:t>AKMA</w:t>
      </w:r>
      <w:r w:rsidRPr="001B7C50">
        <w:tab/>
        <w:t>Authentication and Key Management for Applications</w:t>
      </w:r>
    </w:p>
    <w:p w14:paraId="074C91EB" w14:textId="77777777" w:rsidR="006B5EFD" w:rsidRPr="001B7C50" w:rsidRDefault="006B5EFD" w:rsidP="006B5EFD">
      <w:pPr>
        <w:pStyle w:val="EW"/>
        <w:keepNext/>
      </w:pPr>
      <w:proofErr w:type="spellStart"/>
      <w:r w:rsidRPr="001B7C50">
        <w:t>AnLF</w:t>
      </w:r>
      <w:proofErr w:type="spellEnd"/>
      <w:r w:rsidRPr="001B7C50">
        <w:tab/>
        <w:t>Analytics Logical Function</w:t>
      </w:r>
    </w:p>
    <w:p w14:paraId="1F86A736" w14:textId="77777777" w:rsidR="006B5EFD" w:rsidRPr="001B7C50" w:rsidRDefault="006B5EFD" w:rsidP="006B5EFD">
      <w:pPr>
        <w:pStyle w:val="EW"/>
        <w:keepNext/>
      </w:pPr>
      <w:r w:rsidRPr="001B7C50">
        <w:t>AMF</w:t>
      </w:r>
      <w:r w:rsidRPr="001B7C50">
        <w:tab/>
        <w:t>Access and Mobility Management Function</w:t>
      </w:r>
    </w:p>
    <w:p w14:paraId="0BC976FF" w14:textId="77777777" w:rsidR="006B5EFD" w:rsidRDefault="006B5EFD" w:rsidP="006B5EFD">
      <w:pPr>
        <w:pStyle w:val="EW"/>
        <w:keepNext/>
      </w:pPr>
      <w:proofErr w:type="spellStart"/>
      <w:r>
        <w:t>AoI</w:t>
      </w:r>
      <w:proofErr w:type="spellEnd"/>
      <w:r>
        <w:tab/>
        <w:t>Area of Interest</w:t>
      </w:r>
    </w:p>
    <w:p w14:paraId="4AE6C6D7" w14:textId="77777777" w:rsidR="006B5EFD" w:rsidRPr="001B7C50" w:rsidRDefault="006B5EFD" w:rsidP="006B5EFD">
      <w:pPr>
        <w:pStyle w:val="EW"/>
        <w:keepNext/>
      </w:pPr>
      <w:r w:rsidRPr="001B7C50">
        <w:t>AS</w:t>
      </w:r>
      <w:r w:rsidRPr="001B7C50">
        <w:tab/>
        <w:t>Access Stratum</w:t>
      </w:r>
    </w:p>
    <w:p w14:paraId="1266F469" w14:textId="77777777" w:rsidR="006B5EFD" w:rsidRPr="001B7C50" w:rsidRDefault="006B5EFD" w:rsidP="006B5EFD">
      <w:pPr>
        <w:pStyle w:val="EW"/>
      </w:pPr>
      <w:r w:rsidRPr="001B7C50">
        <w:t>ATSSS</w:t>
      </w:r>
      <w:r w:rsidRPr="001B7C50">
        <w:tab/>
        <w:t>Access Traffic Steering, Switching, Splitting</w:t>
      </w:r>
    </w:p>
    <w:p w14:paraId="12BB0C81" w14:textId="77777777" w:rsidR="006B5EFD" w:rsidRPr="001B7C50" w:rsidRDefault="006B5EFD" w:rsidP="006B5EFD">
      <w:pPr>
        <w:pStyle w:val="EW"/>
      </w:pPr>
      <w:r w:rsidRPr="001B7C50">
        <w:t>ATSSS-LL</w:t>
      </w:r>
      <w:r w:rsidRPr="001B7C50">
        <w:tab/>
        <w:t>ATSSS Low-Layer</w:t>
      </w:r>
    </w:p>
    <w:p w14:paraId="2CDB78B9" w14:textId="77777777" w:rsidR="006B5EFD" w:rsidRPr="001B7C50" w:rsidRDefault="006B5EFD" w:rsidP="006B5EFD">
      <w:pPr>
        <w:pStyle w:val="EW"/>
      </w:pPr>
      <w:r w:rsidRPr="001B7C50">
        <w:t>AUSF</w:t>
      </w:r>
      <w:r w:rsidRPr="001B7C50">
        <w:tab/>
        <w:t>Authentication Server Function</w:t>
      </w:r>
    </w:p>
    <w:p w14:paraId="7AB30C19" w14:textId="77777777" w:rsidR="006B5EFD" w:rsidRPr="001B7C50" w:rsidRDefault="006B5EFD" w:rsidP="006B5EFD">
      <w:pPr>
        <w:pStyle w:val="EW"/>
      </w:pPr>
      <w:r w:rsidRPr="001B7C50">
        <w:t>BMCA</w:t>
      </w:r>
      <w:r w:rsidRPr="001B7C50">
        <w:tab/>
        <w:t>Best Master Clock Algorithm</w:t>
      </w:r>
    </w:p>
    <w:p w14:paraId="41E41271" w14:textId="77777777" w:rsidR="006B5EFD" w:rsidRPr="001B7C50" w:rsidRDefault="006B5EFD" w:rsidP="006B5EFD">
      <w:pPr>
        <w:pStyle w:val="EW"/>
      </w:pPr>
      <w:r w:rsidRPr="001B7C50">
        <w:t>BSF</w:t>
      </w:r>
      <w:r w:rsidRPr="001B7C50">
        <w:tab/>
        <w:t>Binding Support Function</w:t>
      </w:r>
    </w:p>
    <w:p w14:paraId="65A46086" w14:textId="77777777" w:rsidR="006B5EFD" w:rsidRPr="001B7C50" w:rsidRDefault="006B5EFD" w:rsidP="006B5EFD">
      <w:pPr>
        <w:pStyle w:val="EW"/>
      </w:pPr>
      <w:r w:rsidRPr="001B7C50">
        <w:t>CAG</w:t>
      </w:r>
      <w:r w:rsidRPr="001B7C50">
        <w:tab/>
        <w:t>Closed Access Group</w:t>
      </w:r>
    </w:p>
    <w:p w14:paraId="6E17EEF6" w14:textId="77777777" w:rsidR="006B5EFD" w:rsidRPr="001B7C50" w:rsidRDefault="006B5EFD" w:rsidP="006B5EFD">
      <w:pPr>
        <w:pStyle w:val="EW"/>
      </w:pPr>
      <w:r w:rsidRPr="001B7C50">
        <w:t>CAPIF</w:t>
      </w:r>
      <w:r w:rsidRPr="001B7C50">
        <w:tab/>
        <w:t>Common API Framework for 3GPP northbound APIs</w:t>
      </w:r>
    </w:p>
    <w:p w14:paraId="27373DFE" w14:textId="77777777" w:rsidR="006B5EFD" w:rsidRPr="001B7C50" w:rsidRDefault="006B5EFD" w:rsidP="006B5EFD">
      <w:pPr>
        <w:pStyle w:val="EW"/>
      </w:pPr>
      <w:r w:rsidRPr="001B7C50">
        <w:t>CH</w:t>
      </w:r>
      <w:r w:rsidRPr="001B7C50">
        <w:tab/>
        <w:t>Credentials Holder</w:t>
      </w:r>
    </w:p>
    <w:p w14:paraId="0D51FF09" w14:textId="77777777" w:rsidR="006B5EFD" w:rsidRPr="001B7C50" w:rsidRDefault="006B5EFD" w:rsidP="006B5EFD">
      <w:pPr>
        <w:pStyle w:val="EW"/>
      </w:pPr>
      <w:r w:rsidRPr="001B7C50">
        <w:t>CHF</w:t>
      </w:r>
      <w:r w:rsidRPr="001B7C50">
        <w:tab/>
        <w:t>Charging Function</w:t>
      </w:r>
    </w:p>
    <w:p w14:paraId="1DB1B3DE" w14:textId="77777777" w:rsidR="006B5EFD" w:rsidRPr="001B7C50" w:rsidRDefault="006B5EFD" w:rsidP="006B5EFD">
      <w:pPr>
        <w:pStyle w:val="EW"/>
      </w:pPr>
      <w:r w:rsidRPr="001B7C50">
        <w:t>CN PDB</w:t>
      </w:r>
      <w:r w:rsidRPr="001B7C50">
        <w:tab/>
        <w:t>Core Network Packet Delay Budget</w:t>
      </w:r>
    </w:p>
    <w:p w14:paraId="454E1CF2" w14:textId="77777777" w:rsidR="006B5EFD" w:rsidRPr="001B7C50" w:rsidRDefault="006B5EFD" w:rsidP="006B5EFD">
      <w:pPr>
        <w:pStyle w:val="EW"/>
      </w:pPr>
      <w:r w:rsidRPr="001B7C50">
        <w:t>CP</w:t>
      </w:r>
      <w:r w:rsidRPr="001B7C50">
        <w:tab/>
        <w:t>Control Plane</w:t>
      </w:r>
    </w:p>
    <w:p w14:paraId="60B94CD3" w14:textId="77777777" w:rsidR="006B5EFD" w:rsidRDefault="006B5EFD" w:rsidP="006B5EFD">
      <w:pPr>
        <w:pStyle w:val="EW"/>
      </w:pPr>
      <w:r>
        <w:lastRenderedPageBreak/>
        <w:t>CQRCI</w:t>
      </w:r>
      <w:r>
        <w:tab/>
        <w:t>Clock Quality Reporting Control Information</w:t>
      </w:r>
    </w:p>
    <w:p w14:paraId="3FC51D7C" w14:textId="77777777" w:rsidR="006B5EFD" w:rsidRPr="001B7C50" w:rsidRDefault="006B5EFD" w:rsidP="006B5EFD">
      <w:pPr>
        <w:pStyle w:val="EW"/>
      </w:pPr>
      <w:r w:rsidRPr="001B7C50">
        <w:t>DAPS</w:t>
      </w:r>
      <w:r w:rsidRPr="001B7C50">
        <w:tab/>
        <w:t>Dual Active Protocol Stacks</w:t>
      </w:r>
    </w:p>
    <w:p w14:paraId="0808E7EE" w14:textId="77777777" w:rsidR="006B5EFD" w:rsidRPr="001B7C50" w:rsidRDefault="006B5EFD" w:rsidP="006B5EFD">
      <w:pPr>
        <w:pStyle w:val="EW"/>
      </w:pPr>
      <w:r w:rsidRPr="001B7C50">
        <w:t>DCCF</w:t>
      </w:r>
      <w:r w:rsidRPr="001B7C50">
        <w:tab/>
        <w:t>Data Collection Coordination Function</w:t>
      </w:r>
    </w:p>
    <w:p w14:paraId="58B64CAF" w14:textId="77777777" w:rsidR="006B5EFD" w:rsidRPr="001B7C50" w:rsidRDefault="006B5EFD" w:rsidP="006B5EFD">
      <w:pPr>
        <w:pStyle w:val="EW"/>
      </w:pPr>
      <w:r w:rsidRPr="001B7C50">
        <w:t>DCS</w:t>
      </w:r>
      <w:r w:rsidRPr="001B7C50">
        <w:tab/>
        <w:t>Default Credentials Server</w:t>
      </w:r>
    </w:p>
    <w:p w14:paraId="64A8AA64" w14:textId="77777777" w:rsidR="006B5EFD" w:rsidRDefault="006B5EFD" w:rsidP="006B5EFD">
      <w:pPr>
        <w:pStyle w:val="EW"/>
      </w:pPr>
      <w:proofErr w:type="spellStart"/>
      <w:r>
        <w:t>DetNet</w:t>
      </w:r>
      <w:proofErr w:type="spellEnd"/>
      <w:r>
        <w:tab/>
        <w:t>Deterministic Networking</w:t>
      </w:r>
    </w:p>
    <w:p w14:paraId="359DAFD8" w14:textId="77777777" w:rsidR="006B5EFD" w:rsidRPr="001B7C50" w:rsidRDefault="006B5EFD" w:rsidP="006B5EFD">
      <w:pPr>
        <w:pStyle w:val="EW"/>
      </w:pPr>
      <w:r w:rsidRPr="001B7C50">
        <w:t>DL</w:t>
      </w:r>
      <w:r w:rsidRPr="001B7C50">
        <w:tab/>
        <w:t>Downlink</w:t>
      </w:r>
    </w:p>
    <w:p w14:paraId="7D6FD26C" w14:textId="77777777" w:rsidR="006B5EFD" w:rsidRPr="001B7C50" w:rsidRDefault="006B5EFD" w:rsidP="006B5EFD">
      <w:pPr>
        <w:pStyle w:val="EW"/>
      </w:pPr>
      <w:r w:rsidRPr="001B7C50">
        <w:t>DN</w:t>
      </w:r>
      <w:r w:rsidRPr="001B7C50">
        <w:tab/>
        <w:t>Data Network</w:t>
      </w:r>
    </w:p>
    <w:p w14:paraId="45E87B16" w14:textId="77777777" w:rsidR="006B5EFD" w:rsidRPr="001B7C50" w:rsidRDefault="006B5EFD" w:rsidP="006B5EFD">
      <w:pPr>
        <w:pStyle w:val="EW"/>
      </w:pPr>
      <w:r w:rsidRPr="001B7C50">
        <w:rPr>
          <w:lang w:eastAsia="zh-CN"/>
        </w:rPr>
        <w:t>DNAI</w:t>
      </w:r>
      <w:r w:rsidRPr="001B7C50">
        <w:tab/>
      </w:r>
      <w:r w:rsidRPr="001B7C50">
        <w:rPr>
          <w:lang w:eastAsia="zh-CN"/>
        </w:rPr>
        <w:t>DN Access Identifier</w:t>
      </w:r>
    </w:p>
    <w:p w14:paraId="02C6CC98" w14:textId="77777777" w:rsidR="006B5EFD" w:rsidRPr="001B7C50" w:rsidRDefault="006B5EFD" w:rsidP="006B5EFD">
      <w:pPr>
        <w:pStyle w:val="EW"/>
      </w:pPr>
      <w:r w:rsidRPr="001B7C50">
        <w:t>DNN</w:t>
      </w:r>
      <w:r w:rsidRPr="001B7C50">
        <w:tab/>
        <w:t>Data Network Name</w:t>
      </w:r>
    </w:p>
    <w:p w14:paraId="1FA38F47" w14:textId="77777777" w:rsidR="006B5EFD" w:rsidRPr="001B7C50" w:rsidRDefault="006B5EFD" w:rsidP="006B5EFD">
      <w:pPr>
        <w:pStyle w:val="EW"/>
      </w:pPr>
      <w:r w:rsidRPr="001B7C50">
        <w:t>DRX</w:t>
      </w:r>
      <w:r w:rsidRPr="001B7C50">
        <w:tab/>
        <w:t>Discontinuous Reception</w:t>
      </w:r>
    </w:p>
    <w:p w14:paraId="60BC6924" w14:textId="77777777" w:rsidR="006B5EFD" w:rsidRPr="001B7C50" w:rsidRDefault="006B5EFD" w:rsidP="006B5EFD">
      <w:pPr>
        <w:pStyle w:val="EW"/>
      </w:pPr>
      <w:r w:rsidRPr="001B7C50">
        <w:t>DS-TT</w:t>
      </w:r>
      <w:r w:rsidRPr="001B7C50">
        <w:tab/>
        <w:t>Device-side TSN translator</w:t>
      </w:r>
    </w:p>
    <w:p w14:paraId="371A6C76" w14:textId="77777777" w:rsidR="006B5EFD" w:rsidRPr="001B7C50" w:rsidRDefault="006B5EFD" w:rsidP="006B5EFD">
      <w:pPr>
        <w:pStyle w:val="EW"/>
      </w:pPr>
      <w:r w:rsidRPr="001B7C50">
        <w:t>EAC</w:t>
      </w:r>
      <w:r w:rsidRPr="001B7C50">
        <w:tab/>
        <w:t>Early Admission Control</w:t>
      </w:r>
    </w:p>
    <w:p w14:paraId="0BBFB14E" w14:textId="77777777" w:rsidR="006B5EFD" w:rsidRPr="001B7C50" w:rsidRDefault="006B5EFD" w:rsidP="006B5EFD">
      <w:pPr>
        <w:pStyle w:val="EW"/>
      </w:pPr>
      <w:proofErr w:type="spellStart"/>
      <w:r w:rsidRPr="001B7C50">
        <w:t>ePDG</w:t>
      </w:r>
      <w:proofErr w:type="spellEnd"/>
      <w:r w:rsidRPr="001B7C50">
        <w:tab/>
        <w:t>evolved Packet Data Gateway</w:t>
      </w:r>
    </w:p>
    <w:p w14:paraId="5401A6EC" w14:textId="77777777" w:rsidR="006B5EFD" w:rsidRPr="001B7C50" w:rsidRDefault="006B5EFD" w:rsidP="006B5EFD">
      <w:pPr>
        <w:pStyle w:val="EW"/>
      </w:pPr>
      <w:r w:rsidRPr="001B7C50">
        <w:t>EBI</w:t>
      </w:r>
      <w:r w:rsidRPr="001B7C50">
        <w:tab/>
        <w:t>EPS Bearer Identity</w:t>
      </w:r>
    </w:p>
    <w:p w14:paraId="5E6D7E4E" w14:textId="77777777" w:rsidR="006B5EFD" w:rsidRPr="001B7C50" w:rsidRDefault="006B5EFD" w:rsidP="006B5EFD">
      <w:pPr>
        <w:pStyle w:val="EW"/>
      </w:pPr>
      <w:r w:rsidRPr="001B7C50">
        <w:t>EUI</w:t>
      </w:r>
      <w:r w:rsidRPr="001B7C50">
        <w:tab/>
        <w:t>Extended Unique Identifier</w:t>
      </w:r>
    </w:p>
    <w:p w14:paraId="2993569F" w14:textId="77777777" w:rsidR="006B5EFD" w:rsidRPr="001B7C50" w:rsidRDefault="006B5EFD" w:rsidP="006B5EFD">
      <w:pPr>
        <w:pStyle w:val="EW"/>
      </w:pPr>
      <w:r w:rsidRPr="001B7C50">
        <w:t>FAR</w:t>
      </w:r>
      <w:r w:rsidRPr="001B7C50">
        <w:tab/>
        <w:t>Forwarding Action Rule</w:t>
      </w:r>
    </w:p>
    <w:p w14:paraId="146ED4E7" w14:textId="77777777" w:rsidR="006B5EFD" w:rsidRDefault="006B5EFD" w:rsidP="006B5EFD">
      <w:pPr>
        <w:pStyle w:val="EW"/>
      </w:pPr>
      <w:r>
        <w:t>FL</w:t>
      </w:r>
      <w:r>
        <w:tab/>
        <w:t>Federated Learning</w:t>
      </w:r>
    </w:p>
    <w:p w14:paraId="7AEA4BCD" w14:textId="77777777" w:rsidR="006B5EFD" w:rsidRPr="001B7C50" w:rsidRDefault="006B5EFD" w:rsidP="006B5EFD">
      <w:pPr>
        <w:pStyle w:val="EW"/>
      </w:pPr>
      <w:r w:rsidRPr="001B7C50">
        <w:t>FN-BRG</w:t>
      </w:r>
      <w:r w:rsidRPr="001B7C50">
        <w:tab/>
        <w:t>Fixed Network Broadband RG</w:t>
      </w:r>
    </w:p>
    <w:p w14:paraId="096AE5EC" w14:textId="77777777" w:rsidR="006B5EFD" w:rsidRPr="001B7C50" w:rsidRDefault="006B5EFD" w:rsidP="006B5EFD">
      <w:pPr>
        <w:pStyle w:val="EW"/>
      </w:pPr>
      <w:r w:rsidRPr="001B7C50">
        <w:t>FN-CRG</w:t>
      </w:r>
      <w:r w:rsidRPr="001B7C50">
        <w:tab/>
        <w:t>Fixed Network Cable RG</w:t>
      </w:r>
    </w:p>
    <w:p w14:paraId="65033851" w14:textId="77777777" w:rsidR="006B5EFD" w:rsidRPr="001B7C50" w:rsidRDefault="006B5EFD" w:rsidP="006B5EFD">
      <w:pPr>
        <w:pStyle w:val="EW"/>
      </w:pPr>
      <w:r w:rsidRPr="001B7C50">
        <w:t>FN-RG</w:t>
      </w:r>
      <w:r w:rsidRPr="001B7C50">
        <w:tab/>
        <w:t>Fixed Network RG</w:t>
      </w:r>
    </w:p>
    <w:p w14:paraId="4794745C" w14:textId="77777777" w:rsidR="006B5EFD" w:rsidRPr="001B7C50" w:rsidRDefault="006B5EFD" w:rsidP="006B5EFD">
      <w:pPr>
        <w:pStyle w:val="EW"/>
      </w:pPr>
      <w:r w:rsidRPr="001B7C50">
        <w:t>FQDN</w:t>
      </w:r>
      <w:r w:rsidRPr="001B7C50">
        <w:tab/>
        <w:t>Fully Qualified Domain Name</w:t>
      </w:r>
    </w:p>
    <w:p w14:paraId="2540CDB5" w14:textId="77777777" w:rsidR="006B5EFD" w:rsidRPr="001B7C50" w:rsidRDefault="006B5EFD" w:rsidP="006B5EFD">
      <w:pPr>
        <w:pStyle w:val="EW"/>
        <w:rPr>
          <w:lang w:eastAsia="zh-CN"/>
        </w:rPr>
      </w:pPr>
      <w:r w:rsidRPr="001B7C50">
        <w:rPr>
          <w:lang w:eastAsia="zh-CN"/>
        </w:rPr>
        <w:t>GBA</w:t>
      </w:r>
      <w:r w:rsidRPr="001B7C50">
        <w:rPr>
          <w:lang w:eastAsia="zh-CN"/>
        </w:rPr>
        <w:tab/>
        <w:t>Generic Bootstrapping Architecture</w:t>
      </w:r>
    </w:p>
    <w:p w14:paraId="42205BE4" w14:textId="77777777" w:rsidR="006B5EFD" w:rsidRPr="001B7C50" w:rsidRDefault="006B5EFD" w:rsidP="006B5EFD">
      <w:pPr>
        <w:pStyle w:val="EW"/>
        <w:rPr>
          <w:lang w:eastAsia="zh-CN"/>
        </w:rPr>
      </w:pPr>
      <w:r w:rsidRPr="001B7C50">
        <w:rPr>
          <w:lang w:eastAsia="zh-CN"/>
        </w:rPr>
        <w:t>GEO</w:t>
      </w:r>
      <w:r w:rsidRPr="001B7C50">
        <w:rPr>
          <w:lang w:eastAsia="zh-CN"/>
        </w:rPr>
        <w:tab/>
        <w:t>Geostationary Orbit</w:t>
      </w:r>
    </w:p>
    <w:p w14:paraId="6E720A13" w14:textId="77777777" w:rsidR="006B5EFD" w:rsidRPr="001B7C50" w:rsidRDefault="006B5EFD" w:rsidP="006B5EFD">
      <w:pPr>
        <w:pStyle w:val="EW"/>
        <w:rPr>
          <w:lang w:eastAsia="zh-CN"/>
        </w:rPr>
      </w:pPr>
      <w:r w:rsidRPr="001B7C50">
        <w:rPr>
          <w:lang w:eastAsia="zh-CN"/>
        </w:rPr>
        <w:t>GFBR</w:t>
      </w:r>
      <w:r w:rsidRPr="001B7C50">
        <w:rPr>
          <w:lang w:eastAsia="zh-CN"/>
        </w:rPr>
        <w:tab/>
        <w:t>Guaranteed Flow Bit Rate</w:t>
      </w:r>
    </w:p>
    <w:p w14:paraId="27F96959" w14:textId="77777777" w:rsidR="006B5EFD" w:rsidRPr="001B7C50" w:rsidRDefault="006B5EFD" w:rsidP="006B5EFD">
      <w:pPr>
        <w:pStyle w:val="EW"/>
      </w:pPr>
      <w:r w:rsidRPr="001B7C50">
        <w:t>GIN</w:t>
      </w:r>
      <w:r w:rsidRPr="001B7C50">
        <w:tab/>
        <w:t>Group ID for Network Selection</w:t>
      </w:r>
    </w:p>
    <w:p w14:paraId="264B4B48" w14:textId="77777777" w:rsidR="006B5EFD" w:rsidRPr="001B7C50" w:rsidRDefault="006B5EFD" w:rsidP="006B5EFD">
      <w:pPr>
        <w:pStyle w:val="EW"/>
        <w:rPr>
          <w:lang w:eastAsia="zh-CN"/>
        </w:rPr>
      </w:pPr>
      <w:r w:rsidRPr="001B7C50">
        <w:t>GMLC</w:t>
      </w:r>
      <w:r w:rsidRPr="001B7C50">
        <w:tab/>
        <w:t>Gateway Mobile Location Centre</w:t>
      </w:r>
    </w:p>
    <w:p w14:paraId="3193DBBA" w14:textId="77777777" w:rsidR="006B5EFD" w:rsidRPr="001B7C50" w:rsidRDefault="006B5EFD" w:rsidP="006B5EFD">
      <w:pPr>
        <w:pStyle w:val="EW"/>
        <w:rPr>
          <w:lang w:eastAsia="zh-CN"/>
        </w:rPr>
      </w:pPr>
      <w:r w:rsidRPr="001B7C50">
        <w:rPr>
          <w:lang w:eastAsia="zh-CN"/>
        </w:rPr>
        <w:t>GPSI</w:t>
      </w:r>
      <w:r w:rsidRPr="001B7C50">
        <w:rPr>
          <w:lang w:eastAsia="zh-CN"/>
        </w:rPr>
        <w:tab/>
        <w:t>Generic Public Subscription Identifier</w:t>
      </w:r>
    </w:p>
    <w:p w14:paraId="10614EDB" w14:textId="77777777" w:rsidR="006B5EFD" w:rsidRPr="001B7C50" w:rsidRDefault="006B5EFD" w:rsidP="006B5EFD">
      <w:pPr>
        <w:pStyle w:val="EW"/>
        <w:rPr>
          <w:lang w:eastAsia="zh-CN"/>
        </w:rPr>
      </w:pPr>
      <w:r w:rsidRPr="001B7C50">
        <w:rPr>
          <w:lang w:eastAsia="zh-CN"/>
        </w:rPr>
        <w:t>GUAMI</w:t>
      </w:r>
      <w:r w:rsidRPr="001B7C50">
        <w:rPr>
          <w:lang w:eastAsia="zh-CN"/>
        </w:rPr>
        <w:tab/>
        <w:t>Globally Unique AMF Identifier</w:t>
      </w:r>
    </w:p>
    <w:p w14:paraId="001AEAB3" w14:textId="77777777" w:rsidR="006B5EFD" w:rsidRPr="001B7C50" w:rsidRDefault="006B5EFD" w:rsidP="006B5EFD">
      <w:pPr>
        <w:pStyle w:val="EW"/>
        <w:rPr>
          <w:lang w:eastAsia="zh-CN"/>
        </w:rPr>
      </w:pPr>
      <w:r w:rsidRPr="001B7C50">
        <w:rPr>
          <w:lang w:eastAsia="zh-CN"/>
        </w:rPr>
        <w:t>HMTC</w:t>
      </w:r>
      <w:r w:rsidRPr="001B7C50">
        <w:rPr>
          <w:lang w:eastAsia="zh-CN"/>
        </w:rPr>
        <w:tab/>
        <w:t>High-Performance Machine-Type Communications</w:t>
      </w:r>
    </w:p>
    <w:p w14:paraId="23AA7EEA" w14:textId="77777777" w:rsidR="006B5EFD" w:rsidRPr="001B7C50" w:rsidRDefault="006B5EFD" w:rsidP="006B5EFD">
      <w:pPr>
        <w:pStyle w:val="EW"/>
        <w:rPr>
          <w:lang w:eastAsia="zh-CN"/>
        </w:rPr>
      </w:pPr>
      <w:r w:rsidRPr="001B7C50">
        <w:rPr>
          <w:lang w:eastAsia="zh-CN"/>
        </w:rPr>
        <w:t>HR</w:t>
      </w:r>
      <w:r w:rsidRPr="001B7C50">
        <w:rPr>
          <w:lang w:eastAsia="zh-CN"/>
        </w:rPr>
        <w:tab/>
        <w:t>Home Routed (roaming)</w:t>
      </w:r>
    </w:p>
    <w:p w14:paraId="5ED39F17" w14:textId="77777777" w:rsidR="006B5EFD" w:rsidRPr="001B7C50" w:rsidRDefault="006B5EFD" w:rsidP="006B5EFD">
      <w:pPr>
        <w:pStyle w:val="EW"/>
      </w:pPr>
      <w:r w:rsidRPr="001B7C50">
        <w:t>IAB</w:t>
      </w:r>
      <w:r w:rsidRPr="001B7C50">
        <w:tab/>
        <w:t>Integrated access and backhaul</w:t>
      </w:r>
    </w:p>
    <w:p w14:paraId="778B138A" w14:textId="77777777" w:rsidR="006B5EFD" w:rsidRPr="001B7C50" w:rsidRDefault="006B5EFD" w:rsidP="006B5EFD">
      <w:pPr>
        <w:pStyle w:val="EW"/>
      </w:pPr>
      <w:r w:rsidRPr="001B7C50">
        <w:t>IMEI/TAC</w:t>
      </w:r>
      <w:r w:rsidRPr="001B7C50">
        <w:tab/>
        <w:t>IMEI Type Allocation Code</w:t>
      </w:r>
    </w:p>
    <w:p w14:paraId="2D797B56" w14:textId="77777777" w:rsidR="006B5EFD" w:rsidRPr="001B7C50" w:rsidRDefault="006B5EFD" w:rsidP="006B5EFD">
      <w:pPr>
        <w:pStyle w:val="EW"/>
      </w:pPr>
      <w:r w:rsidRPr="001B7C50">
        <w:t>IPUPS</w:t>
      </w:r>
      <w:r w:rsidRPr="001B7C50">
        <w:tab/>
        <w:t>Inter PLMN UP Security</w:t>
      </w:r>
    </w:p>
    <w:p w14:paraId="287D62CB" w14:textId="77777777" w:rsidR="006B5EFD" w:rsidRPr="001B7C50" w:rsidRDefault="006B5EFD" w:rsidP="006B5EFD">
      <w:pPr>
        <w:pStyle w:val="EW"/>
      </w:pPr>
      <w:r w:rsidRPr="001B7C50">
        <w:t>I-SMF</w:t>
      </w:r>
      <w:r w:rsidRPr="001B7C50">
        <w:tab/>
        <w:t>Intermediate SMF</w:t>
      </w:r>
    </w:p>
    <w:p w14:paraId="6D43C356" w14:textId="77777777" w:rsidR="006B5EFD" w:rsidRPr="001B7C50" w:rsidRDefault="006B5EFD" w:rsidP="006B5EFD">
      <w:pPr>
        <w:pStyle w:val="EW"/>
      </w:pPr>
      <w:r w:rsidRPr="001B7C50">
        <w:t>I-UPF</w:t>
      </w:r>
      <w:r w:rsidRPr="001B7C50">
        <w:tab/>
        <w:t>Intermediate UPF</w:t>
      </w:r>
    </w:p>
    <w:p w14:paraId="5BA99FEB" w14:textId="77777777" w:rsidR="006B5EFD" w:rsidRPr="001B7C50" w:rsidRDefault="006B5EFD" w:rsidP="006B5EFD">
      <w:pPr>
        <w:pStyle w:val="EW"/>
      </w:pPr>
      <w:r w:rsidRPr="001B7C50">
        <w:t>LADN</w:t>
      </w:r>
      <w:r w:rsidRPr="001B7C50">
        <w:tab/>
        <w:t>Local Area Data Network</w:t>
      </w:r>
    </w:p>
    <w:p w14:paraId="1568E6F2" w14:textId="77777777" w:rsidR="006B5EFD" w:rsidRPr="001B7C50" w:rsidRDefault="006B5EFD" w:rsidP="006B5EFD">
      <w:pPr>
        <w:pStyle w:val="EW"/>
      </w:pPr>
      <w:r w:rsidRPr="001B7C50">
        <w:t>LBO</w:t>
      </w:r>
      <w:r w:rsidRPr="001B7C50">
        <w:tab/>
        <w:t>Local Break Out (roaming)</w:t>
      </w:r>
    </w:p>
    <w:p w14:paraId="74708CF4" w14:textId="77777777" w:rsidR="006B5EFD" w:rsidRPr="001B7C50" w:rsidRDefault="006B5EFD" w:rsidP="006B5EFD">
      <w:pPr>
        <w:pStyle w:val="EW"/>
      </w:pPr>
      <w:r w:rsidRPr="001B7C50">
        <w:t>LEO</w:t>
      </w:r>
      <w:r w:rsidRPr="001B7C50">
        <w:tab/>
        <w:t>Low Earth Orbit</w:t>
      </w:r>
    </w:p>
    <w:p w14:paraId="1CDC71F1" w14:textId="77777777" w:rsidR="006B5EFD" w:rsidRPr="001B7C50" w:rsidRDefault="006B5EFD" w:rsidP="006B5EFD">
      <w:pPr>
        <w:pStyle w:val="EW"/>
      </w:pPr>
      <w:r w:rsidRPr="001B7C50">
        <w:t>LMF</w:t>
      </w:r>
      <w:r w:rsidRPr="001B7C50">
        <w:tab/>
        <w:t>Location Management Function</w:t>
      </w:r>
    </w:p>
    <w:p w14:paraId="500BE36C" w14:textId="77777777" w:rsidR="006B5EFD" w:rsidRPr="001B7C50" w:rsidRDefault="006B5EFD" w:rsidP="006B5EFD">
      <w:pPr>
        <w:pStyle w:val="EW"/>
      </w:pPr>
      <w:proofErr w:type="spellStart"/>
      <w:r w:rsidRPr="001B7C50">
        <w:t>LoA</w:t>
      </w:r>
      <w:proofErr w:type="spellEnd"/>
      <w:r w:rsidRPr="001B7C50">
        <w:tab/>
        <w:t>Level of Automation</w:t>
      </w:r>
    </w:p>
    <w:p w14:paraId="73207AE7" w14:textId="77777777" w:rsidR="006B5EFD" w:rsidRPr="001B7C50" w:rsidRDefault="006B5EFD" w:rsidP="006B5EFD">
      <w:pPr>
        <w:pStyle w:val="EW"/>
      </w:pPr>
      <w:r w:rsidRPr="001B7C50">
        <w:t>LPP</w:t>
      </w:r>
      <w:r w:rsidRPr="001B7C50">
        <w:tab/>
        <w:t>LTE Positioning Protocol</w:t>
      </w:r>
    </w:p>
    <w:p w14:paraId="4017D37F" w14:textId="77777777" w:rsidR="006B5EFD" w:rsidRPr="001B7C50" w:rsidRDefault="006B5EFD" w:rsidP="006B5EFD">
      <w:pPr>
        <w:pStyle w:val="EW"/>
      </w:pPr>
      <w:r w:rsidRPr="001B7C50">
        <w:t>LRF</w:t>
      </w:r>
      <w:r w:rsidRPr="001B7C50">
        <w:tab/>
        <w:t>Location Retrieval Function</w:t>
      </w:r>
    </w:p>
    <w:p w14:paraId="6D199869" w14:textId="77777777" w:rsidR="006B5EFD" w:rsidRDefault="006B5EFD" w:rsidP="006B5EFD">
      <w:pPr>
        <w:pStyle w:val="EW"/>
        <w:rPr>
          <w:lang w:eastAsia="zh-CN"/>
        </w:rPr>
      </w:pPr>
      <w:r>
        <w:rPr>
          <w:lang w:eastAsia="zh-CN"/>
        </w:rPr>
        <w:t>L4S</w:t>
      </w:r>
      <w:r>
        <w:rPr>
          <w:lang w:eastAsia="zh-CN"/>
        </w:rPr>
        <w:tab/>
        <w:t>Low Latency, Low Loss and Scalable Throughput</w:t>
      </w:r>
    </w:p>
    <w:p w14:paraId="09F8D5DB" w14:textId="77777777" w:rsidR="006B5EFD" w:rsidRPr="001B7C50" w:rsidRDefault="006B5EFD" w:rsidP="006B5EFD">
      <w:pPr>
        <w:pStyle w:val="EW"/>
        <w:rPr>
          <w:lang w:eastAsia="zh-CN"/>
        </w:rPr>
      </w:pPr>
      <w:r w:rsidRPr="001B7C50">
        <w:rPr>
          <w:lang w:eastAsia="zh-CN"/>
        </w:rPr>
        <w:t>MBS</w:t>
      </w:r>
      <w:r w:rsidRPr="001B7C50">
        <w:rPr>
          <w:lang w:eastAsia="zh-CN"/>
        </w:rPr>
        <w:tab/>
        <w:t>Multicast/Broadcast Service</w:t>
      </w:r>
    </w:p>
    <w:p w14:paraId="2A30E0A4" w14:textId="77777777" w:rsidR="006B5EFD" w:rsidRPr="001B7C50" w:rsidRDefault="006B5EFD" w:rsidP="006B5EFD">
      <w:pPr>
        <w:pStyle w:val="EW"/>
        <w:rPr>
          <w:lang w:eastAsia="zh-CN"/>
        </w:rPr>
      </w:pPr>
      <w:r w:rsidRPr="001B7C50">
        <w:rPr>
          <w:lang w:eastAsia="zh-CN"/>
        </w:rPr>
        <w:t>MBSF</w:t>
      </w:r>
      <w:r w:rsidRPr="001B7C50">
        <w:rPr>
          <w:lang w:eastAsia="zh-CN"/>
        </w:rPr>
        <w:tab/>
        <w:t>Multicast/Broadcast Service Function</w:t>
      </w:r>
    </w:p>
    <w:p w14:paraId="3026C241" w14:textId="77777777" w:rsidR="006B5EFD" w:rsidRDefault="006B5EFD" w:rsidP="006B5EFD">
      <w:pPr>
        <w:pStyle w:val="EW"/>
        <w:rPr>
          <w:lang w:eastAsia="zh-CN"/>
        </w:rPr>
      </w:pPr>
      <w:r>
        <w:rPr>
          <w:lang w:eastAsia="zh-CN"/>
        </w:rPr>
        <w:t>MBSR</w:t>
      </w:r>
      <w:r>
        <w:rPr>
          <w:lang w:eastAsia="zh-CN"/>
        </w:rPr>
        <w:tab/>
        <w:t>Mobile Base Station Relay</w:t>
      </w:r>
    </w:p>
    <w:p w14:paraId="59F706D0" w14:textId="77777777" w:rsidR="006B5EFD" w:rsidRPr="001B7C50" w:rsidRDefault="006B5EFD" w:rsidP="006B5EFD">
      <w:pPr>
        <w:pStyle w:val="EW"/>
        <w:rPr>
          <w:lang w:eastAsia="zh-CN"/>
        </w:rPr>
      </w:pPr>
      <w:r w:rsidRPr="001B7C50">
        <w:rPr>
          <w:lang w:eastAsia="zh-CN"/>
        </w:rPr>
        <w:t>MBSTF</w:t>
      </w:r>
      <w:r w:rsidRPr="001B7C50">
        <w:rPr>
          <w:lang w:eastAsia="zh-CN"/>
        </w:rPr>
        <w:tab/>
        <w:t>Multicast/Broadcast Service Transport Function</w:t>
      </w:r>
    </w:p>
    <w:p w14:paraId="74CD332D" w14:textId="77777777" w:rsidR="006B5EFD" w:rsidRPr="001B7C50" w:rsidRDefault="006B5EFD" w:rsidP="006B5EFD">
      <w:pPr>
        <w:pStyle w:val="EW"/>
        <w:rPr>
          <w:lang w:eastAsia="zh-CN"/>
        </w:rPr>
      </w:pPr>
      <w:r w:rsidRPr="001B7C50">
        <w:rPr>
          <w:lang w:eastAsia="zh-CN"/>
        </w:rPr>
        <w:t>MB-SMF</w:t>
      </w:r>
      <w:r w:rsidRPr="001B7C50">
        <w:rPr>
          <w:lang w:eastAsia="zh-CN"/>
        </w:rPr>
        <w:tab/>
        <w:t>Multicast/Broadcast Session Management Function</w:t>
      </w:r>
    </w:p>
    <w:p w14:paraId="7F312879" w14:textId="77777777" w:rsidR="006B5EFD" w:rsidRPr="001B7C50" w:rsidRDefault="006B5EFD" w:rsidP="006B5EFD">
      <w:pPr>
        <w:pStyle w:val="EW"/>
        <w:rPr>
          <w:lang w:eastAsia="zh-CN"/>
        </w:rPr>
      </w:pPr>
      <w:r w:rsidRPr="001B7C50">
        <w:rPr>
          <w:lang w:eastAsia="zh-CN"/>
        </w:rPr>
        <w:t>MB-UPF</w:t>
      </w:r>
      <w:r w:rsidRPr="001B7C50">
        <w:rPr>
          <w:lang w:eastAsia="zh-CN"/>
        </w:rPr>
        <w:tab/>
        <w:t>Multicast/Broadcast User Plane Function</w:t>
      </w:r>
    </w:p>
    <w:p w14:paraId="1BEAB627" w14:textId="77777777" w:rsidR="006B5EFD" w:rsidRPr="001B7C50" w:rsidRDefault="006B5EFD" w:rsidP="006B5EFD">
      <w:pPr>
        <w:pStyle w:val="EW"/>
        <w:rPr>
          <w:lang w:eastAsia="zh-CN"/>
        </w:rPr>
      </w:pPr>
      <w:r w:rsidRPr="001B7C50">
        <w:rPr>
          <w:lang w:eastAsia="zh-CN"/>
        </w:rPr>
        <w:t>MEO</w:t>
      </w:r>
      <w:r w:rsidRPr="001B7C50">
        <w:rPr>
          <w:lang w:eastAsia="zh-CN"/>
        </w:rPr>
        <w:tab/>
        <w:t>Medium Earth Orbit</w:t>
      </w:r>
    </w:p>
    <w:p w14:paraId="165AA3F4" w14:textId="77777777" w:rsidR="006B5EFD" w:rsidRPr="001B7C50" w:rsidRDefault="006B5EFD" w:rsidP="006B5EFD">
      <w:pPr>
        <w:pStyle w:val="EW"/>
        <w:rPr>
          <w:lang w:eastAsia="zh-CN"/>
        </w:rPr>
      </w:pPr>
      <w:r w:rsidRPr="001B7C50">
        <w:rPr>
          <w:lang w:eastAsia="zh-CN"/>
        </w:rPr>
        <w:t>MFAF</w:t>
      </w:r>
      <w:r w:rsidRPr="001B7C50">
        <w:rPr>
          <w:lang w:eastAsia="zh-CN"/>
        </w:rPr>
        <w:tab/>
        <w:t>Messaging Framework Adaptor Function</w:t>
      </w:r>
    </w:p>
    <w:p w14:paraId="2E507A72" w14:textId="77777777" w:rsidR="006B5EFD" w:rsidRPr="001B7C50" w:rsidRDefault="006B5EFD" w:rsidP="006B5EFD">
      <w:pPr>
        <w:pStyle w:val="EW"/>
        <w:rPr>
          <w:lang w:eastAsia="zh-CN"/>
        </w:rPr>
      </w:pPr>
      <w:r w:rsidRPr="001B7C50">
        <w:rPr>
          <w:lang w:eastAsia="zh-CN"/>
        </w:rPr>
        <w:t>MCX</w:t>
      </w:r>
      <w:r w:rsidRPr="001B7C50">
        <w:rPr>
          <w:lang w:eastAsia="zh-CN"/>
        </w:rPr>
        <w:tab/>
        <w:t>Mission Critical Service</w:t>
      </w:r>
    </w:p>
    <w:p w14:paraId="607620BC" w14:textId="77777777" w:rsidR="006B5EFD" w:rsidRPr="001B7C50" w:rsidRDefault="006B5EFD" w:rsidP="006B5EFD">
      <w:pPr>
        <w:pStyle w:val="EW"/>
        <w:rPr>
          <w:lang w:eastAsia="zh-CN"/>
        </w:rPr>
      </w:pPr>
      <w:r w:rsidRPr="001B7C50">
        <w:rPr>
          <w:lang w:eastAsia="zh-CN"/>
        </w:rPr>
        <w:t>MDBV</w:t>
      </w:r>
      <w:r w:rsidRPr="001B7C50">
        <w:rPr>
          <w:lang w:eastAsia="zh-CN"/>
        </w:rPr>
        <w:tab/>
        <w:t>Maximum Data Burst Volume</w:t>
      </w:r>
    </w:p>
    <w:p w14:paraId="2ED2A46A" w14:textId="77777777" w:rsidR="006B5EFD" w:rsidRPr="001B7C50" w:rsidRDefault="006B5EFD" w:rsidP="006B5EFD">
      <w:pPr>
        <w:pStyle w:val="EW"/>
        <w:rPr>
          <w:lang w:eastAsia="zh-CN"/>
        </w:rPr>
      </w:pPr>
      <w:r w:rsidRPr="001B7C50">
        <w:rPr>
          <w:lang w:eastAsia="zh-CN"/>
        </w:rPr>
        <w:t>MFBR</w:t>
      </w:r>
      <w:r w:rsidRPr="001B7C50">
        <w:rPr>
          <w:lang w:eastAsia="zh-CN"/>
        </w:rPr>
        <w:tab/>
        <w:t>Maximum Flow Bit Rate</w:t>
      </w:r>
    </w:p>
    <w:p w14:paraId="61FA415C" w14:textId="77777777" w:rsidR="006B5EFD" w:rsidRPr="001B7C50" w:rsidRDefault="006B5EFD" w:rsidP="006B5EFD">
      <w:pPr>
        <w:pStyle w:val="EW"/>
      </w:pPr>
      <w:r w:rsidRPr="001B7C50">
        <w:t>MICO</w:t>
      </w:r>
      <w:r w:rsidRPr="001B7C50">
        <w:tab/>
        <w:t>Mobile Initiated Connection Only</w:t>
      </w:r>
    </w:p>
    <w:p w14:paraId="58AA51DE" w14:textId="77777777" w:rsidR="006B5EFD" w:rsidRDefault="006B5EFD" w:rsidP="006B5EFD">
      <w:pPr>
        <w:pStyle w:val="EW"/>
      </w:pPr>
      <w:r>
        <w:t>MINT</w:t>
      </w:r>
      <w:r>
        <w:tab/>
        <w:t>Minimization of Service Interruption</w:t>
      </w:r>
    </w:p>
    <w:p w14:paraId="19139D9F" w14:textId="77777777" w:rsidR="006B5EFD" w:rsidRPr="001B7C50" w:rsidRDefault="006B5EFD" w:rsidP="006B5EFD">
      <w:pPr>
        <w:pStyle w:val="EW"/>
      </w:pPr>
      <w:r w:rsidRPr="001B7C50">
        <w:t>ML</w:t>
      </w:r>
      <w:r w:rsidRPr="001B7C50">
        <w:tab/>
        <w:t>Machine Learning</w:t>
      </w:r>
    </w:p>
    <w:p w14:paraId="2092ACCA" w14:textId="77777777" w:rsidR="006B5EFD" w:rsidRDefault="006B5EFD" w:rsidP="006B5EFD">
      <w:pPr>
        <w:pStyle w:val="EW"/>
      </w:pPr>
      <w:r>
        <w:t>MPQUIC</w:t>
      </w:r>
      <w:r>
        <w:tab/>
        <w:t>Multi-Path QUIC</w:t>
      </w:r>
    </w:p>
    <w:p w14:paraId="35FB748F" w14:textId="77777777" w:rsidR="006B5EFD" w:rsidRPr="001B7C50" w:rsidRDefault="006B5EFD" w:rsidP="006B5EFD">
      <w:pPr>
        <w:pStyle w:val="EW"/>
      </w:pPr>
      <w:r w:rsidRPr="001B7C50">
        <w:t>MPS</w:t>
      </w:r>
      <w:r w:rsidRPr="001B7C50">
        <w:tab/>
        <w:t>Multimedia Priority Service</w:t>
      </w:r>
    </w:p>
    <w:p w14:paraId="0AB36E1D" w14:textId="77777777" w:rsidR="006B5EFD" w:rsidRPr="001B7C50" w:rsidRDefault="006B5EFD" w:rsidP="006B5EFD">
      <w:pPr>
        <w:pStyle w:val="EW"/>
      </w:pPr>
      <w:r w:rsidRPr="001B7C50">
        <w:t>MPTCP</w:t>
      </w:r>
      <w:r w:rsidRPr="001B7C50">
        <w:tab/>
        <w:t>Multi-Path TCP Protocol</w:t>
      </w:r>
    </w:p>
    <w:p w14:paraId="2094120C" w14:textId="77777777" w:rsidR="006B5EFD" w:rsidRPr="001B7C50" w:rsidRDefault="006B5EFD" w:rsidP="006B5EFD">
      <w:pPr>
        <w:pStyle w:val="EW"/>
      </w:pPr>
      <w:r w:rsidRPr="001B7C50">
        <w:t>MTLF</w:t>
      </w:r>
      <w:r w:rsidRPr="001B7C50">
        <w:tab/>
        <w:t>Model Training Logical Function</w:t>
      </w:r>
    </w:p>
    <w:p w14:paraId="34B27419" w14:textId="1FB16E24" w:rsidR="006459B0" w:rsidRDefault="006459B0" w:rsidP="006459B0">
      <w:pPr>
        <w:pStyle w:val="EW"/>
        <w:rPr>
          <w:ins w:id="22" w:author="Huawei" w:date="2024-07-10T15:27:00Z"/>
        </w:rPr>
      </w:pPr>
      <w:ins w:id="23" w:author="Huawei" w:date="2024-07-10T15:27:00Z">
        <w:r>
          <w:rPr>
            <w:lang w:eastAsia="ja-JP"/>
          </w:rPr>
          <w:t>MWAB</w:t>
        </w:r>
        <w:r>
          <w:rPr>
            <w:lang w:eastAsia="ja-JP"/>
          </w:rPr>
          <w:tab/>
          <w:t xml:space="preserve">Mobile gNB with </w:t>
        </w:r>
      </w:ins>
      <w:ins w:id="24" w:author="Huawei user" w:date="2024-07-15T11:00:00Z">
        <w:r w:rsidR="004A5D7A">
          <w:rPr>
            <w:lang w:eastAsia="ja-JP"/>
          </w:rPr>
          <w:t>W</w:t>
        </w:r>
      </w:ins>
      <w:ins w:id="25" w:author="Huawei" w:date="2024-07-10T15:27:00Z">
        <w:r>
          <w:rPr>
            <w:lang w:eastAsia="ja-JP"/>
          </w:rPr>
          <w:t xml:space="preserve">ireless </w:t>
        </w:r>
      </w:ins>
      <w:ins w:id="26" w:author="Huawei user" w:date="2024-07-15T11:01:00Z">
        <w:r w:rsidR="004A5D7A">
          <w:rPr>
            <w:lang w:eastAsia="ja-JP"/>
          </w:rPr>
          <w:t>A</w:t>
        </w:r>
      </w:ins>
      <w:ins w:id="27" w:author="Huawei" w:date="2024-07-10T15:27:00Z">
        <w:r>
          <w:rPr>
            <w:lang w:eastAsia="ja-JP"/>
          </w:rPr>
          <w:t xml:space="preserve">ccess </w:t>
        </w:r>
      </w:ins>
      <w:ins w:id="28" w:author="Huawei user" w:date="2024-07-15T11:01:00Z">
        <w:r w:rsidR="004A5D7A">
          <w:rPr>
            <w:lang w:eastAsia="ja-JP"/>
          </w:rPr>
          <w:t>B</w:t>
        </w:r>
      </w:ins>
      <w:ins w:id="29" w:author="Huawei" w:date="2024-07-10T15:27:00Z">
        <w:r>
          <w:rPr>
            <w:lang w:eastAsia="ja-JP"/>
          </w:rPr>
          <w:t>ackhauling</w:t>
        </w:r>
        <w:r w:rsidRPr="001B7C50">
          <w:t xml:space="preserve"> </w:t>
        </w:r>
      </w:ins>
    </w:p>
    <w:p w14:paraId="6B852315" w14:textId="7491DC10" w:rsidR="006B5EFD" w:rsidRPr="001B7C50" w:rsidRDefault="006B5EFD" w:rsidP="006B5EFD">
      <w:pPr>
        <w:pStyle w:val="EW"/>
      </w:pPr>
      <w:r w:rsidRPr="001B7C50">
        <w:lastRenderedPageBreak/>
        <w:t>N3IWF</w:t>
      </w:r>
      <w:r w:rsidRPr="001B7C50">
        <w:tab/>
        <w:t xml:space="preserve">Non-3GPP </w:t>
      </w:r>
      <w:proofErr w:type="spellStart"/>
      <w:r w:rsidRPr="001B7C50">
        <w:t>InterWorking</w:t>
      </w:r>
      <w:proofErr w:type="spellEnd"/>
      <w:r w:rsidRPr="001B7C50">
        <w:t xml:space="preserve"> Function</w:t>
      </w:r>
    </w:p>
    <w:p w14:paraId="6D9FDCD4" w14:textId="77777777" w:rsidR="006B5EFD" w:rsidRDefault="006B5EFD" w:rsidP="006B5EFD">
      <w:pPr>
        <w:pStyle w:val="EW"/>
      </w:pPr>
      <w:r>
        <w:t>N3QAI</w:t>
      </w:r>
      <w:r>
        <w:tab/>
      </w:r>
      <w:r>
        <w:tab/>
        <w:t>Non-3GPP QoS Assistance Information</w:t>
      </w:r>
    </w:p>
    <w:p w14:paraId="28E7A921" w14:textId="77777777" w:rsidR="006B5EFD" w:rsidRPr="001B7C50" w:rsidRDefault="006B5EFD" w:rsidP="006B5EFD">
      <w:pPr>
        <w:pStyle w:val="EW"/>
      </w:pPr>
      <w:r w:rsidRPr="001B7C50">
        <w:t>N5CW</w:t>
      </w:r>
      <w:r w:rsidRPr="001B7C50">
        <w:tab/>
        <w:t>Non-5G-Capable over WLAN</w:t>
      </w:r>
    </w:p>
    <w:p w14:paraId="5A50110E" w14:textId="77777777" w:rsidR="006B5EFD" w:rsidRPr="001B7C50" w:rsidRDefault="006B5EFD" w:rsidP="006B5EFD">
      <w:pPr>
        <w:pStyle w:val="EW"/>
      </w:pPr>
      <w:r w:rsidRPr="001B7C50">
        <w:t>NAI</w:t>
      </w:r>
      <w:r w:rsidRPr="001B7C50">
        <w:tab/>
        <w:t>Network Access Identifier</w:t>
      </w:r>
    </w:p>
    <w:p w14:paraId="4CAB3D85" w14:textId="77777777" w:rsidR="006B5EFD" w:rsidRDefault="006B5EFD" w:rsidP="006B5EFD">
      <w:pPr>
        <w:pStyle w:val="EW"/>
      </w:pPr>
      <w:r>
        <w:t>NCR</w:t>
      </w:r>
      <w:r>
        <w:tab/>
        <w:t>Network Controlled Repeater</w:t>
      </w:r>
    </w:p>
    <w:p w14:paraId="606405AF" w14:textId="77777777" w:rsidR="006B5EFD" w:rsidRDefault="006B5EFD" w:rsidP="006B5EFD">
      <w:pPr>
        <w:pStyle w:val="EW"/>
      </w:pPr>
      <w:r>
        <w:t>NCR-MT</w:t>
      </w:r>
      <w:r>
        <w:tab/>
        <w:t>NCR Mobile Termination</w:t>
      </w:r>
    </w:p>
    <w:p w14:paraId="783AF9C4" w14:textId="77777777" w:rsidR="006B5EFD" w:rsidRPr="001B7C50" w:rsidRDefault="006B5EFD" w:rsidP="006B5EFD">
      <w:pPr>
        <w:pStyle w:val="EW"/>
      </w:pPr>
      <w:r w:rsidRPr="001B7C50">
        <w:t>NEF</w:t>
      </w:r>
      <w:r w:rsidRPr="001B7C50">
        <w:tab/>
        <w:t>Network Exposure Function</w:t>
      </w:r>
    </w:p>
    <w:p w14:paraId="098CC353" w14:textId="77777777" w:rsidR="006B5EFD" w:rsidRPr="001B7C50" w:rsidRDefault="006B5EFD" w:rsidP="006B5EFD">
      <w:pPr>
        <w:pStyle w:val="EW"/>
      </w:pPr>
      <w:r w:rsidRPr="001B7C50">
        <w:t>NF</w:t>
      </w:r>
      <w:r w:rsidRPr="001B7C50">
        <w:tab/>
        <w:t>Network Function</w:t>
      </w:r>
    </w:p>
    <w:p w14:paraId="782E0903" w14:textId="77777777" w:rsidR="006B5EFD" w:rsidRPr="001B7C50" w:rsidRDefault="006B5EFD" w:rsidP="006B5EFD">
      <w:pPr>
        <w:pStyle w:val="EW"/>
      </w:pPr>
      <w:r w:rsidRPr="001B7C50">
        <w:t>NGAP</w:t>
      </w:r>
      <w:r w:rsidRPr="001B7C50">
        <w:tab/>
        <w:t>Next Generation Application Protocol</w:t>
      </w:r>
    </w:p>
    <w:p w14:paraId="191CAB55" w14:textId="77777777" w:rsidR="006B5EFD" w:rsidRPr="001B7C50" w:rsidRDefault="006B5EFD" w:rsidP="006B5EFD">
      <w:pPr>
        <w:pStyle w:val="EW"/>
      </w:pPr>
      <w:r w:rsidRPr="001B7C50">
        <w:t>NID</w:t>
      </w:r>
      <w:r w:rsidRPr="001B7C50">
        <w:tab/>
        <w:t>Network identifier</w:t>
      </w:r>
    </w:p>
    <w:p w14:paraId="7BE59D70" w14:textId="77777777" w:rsidR="006B5EFD" w:rsidRPr="001B7C50" w:rsidRDefault="006B5EFD" w:rsidP="006B5EFD">
      <w:pPr>
        <w:pStyle w:val="EW"/>
      </w:pPr>
      <w:r w:rsidRPr="001B7C50">
        <w:t>NPN</w:t>
      </w:r>
      <w:r w:rsidRPr="001B7C50">
        <w:tab/>
        <w:t>Non-Public Network</w:t>
      </w:r>
    </w:p>
    <w:p w14:paraId="32D5CF6B" w14:textId="77777777" w:rsidR="006B5EFD" w:rsidRPr="001B7C50" w:rsidRDefault="006B5EFD" w:rsidP="006B5EFD">
      <w:pPr>
        <w:pStyle w:val="EW"/>
      </w:pPr>
      <w:r w:rsidRPr="001B7C50">
        <w:t>NR</w:t>
      </w:r>
      <w:r w:rsidRPr="001B7C50">
        <w:tab/>
        <w:t>New Radio</w:t>
      </w:r>
    </w:p>
    <w:p w14:paraId="4F830DEB" w14:textId="77777777" w:rsidR="006B5EFD" w:rsidRPr="001B7C50" w:rsidRDefault="006B5EFD" w:rsidP="006B5EFD">
      <w:pPr>
        <w:pStyle w:val="EW"/>
      </w:pPr>
      <w:r w:rsidRPr="001B7C50">
        <w:t>NRF</w:t>
      </w:r>
      <w:r w:rsidRPr="001B7C50">
        <w:tab/>
        <w:t>Network Repository Function</w:t>
      </w:r>
    </w:p>
    <w:p w14:paraId="71B9C63C" w14:textId="77777777" w:rsidR="006B5EFD" w:rsidRDefault="006B5EFD" w:rsidP="006B5EFD">
      <w:pPr>
        <w:pStyle w:val="EW"/>
      </w:pPr>
      <w:r>
        <w:t>NS-</w:t>
      </w:r>
      <w:proofErr w:type="spellStart"/>
      <w:r>
        <w:t>AoS</w:t>
      </w:r>
      <w:proofErr w:type="spellEnd"/>
      <w:r>
        <w:tab/>
        <w:t>Network Slice Area of Service</w:t>
      </w:r>
    </w:p>
    <w:p w14:paraId="7EF6F224" w14:textId="77777777" w:rsidR="006B5EFD" w:rsidRPr="001B7C50" w:rsidRDefault="006B5EFD" w:rsidP="006B5EFD">
      <w:pPr>
        <w:pStyle w:val="EW"/>
      </w:pPr>
      <w:r w:rsidRPr="001B7C50">
        <w:t>NSAC</w:t>
      </w:r>
      <w:r w:rsidRPr="001B7C50">
        <w:tab/>
        <w:t>Network Slice Admission Control</w:t>
      </w:r>
    </w:p>
    <w:p w14:paraId="62B44324" w14:textId="77777777" w:rsidR="006B5EFD" w:rsidRPr="001B7C50" w:rsidRDefault="006B5EFD" w:rsidP="006B5EFD">
      <w:pPr>
        <w:pStyle w:val="EW"/>
      </w:pPr>
      <w:r w:rsidRPr="001B7C50">
        <w:t>NSACF</w:t>
      </w:r>
      <w:r w:rsidRPr="001B7C50">
        <w:tab/>
        <w:t>Network Slice Admission Control Function</w:t>
      </w:r>
    </w:p>
    <w:p w14:paraId="3880A3DB" w14:textId="77777777" w:rsidR="006B5EFD" w:rsidRDefault="006B5EFD" w:rsidP="006B5EFD">
      <w:pPr>
        <w:pStyle w:val="EW"/>
      </w:pPr>
      <w:r>
        <w:t>NSAG</w:t>
      </w:r>
      <w:r>
        <w:tab/>
        <w:t>Network Slice AS Group</w:t>
      </w:r>
    </w:p>
    <w:p w14:paraId="3A1AD1FD" w14:textId="77777777" w:rsidR="006B5EFD" w:rsidRPr="001B7C50" w:rsidRDefault="006B5EFD" w:rsidP="006B5EFD">
      <w:pPr>
        <w:pStyle w:val="EW"/>
      </w:pPr>
      <w:r w:rsidRPr="001B7C50">
        <w:t>NSI ID</w:t>
      </w:r>
      <w:r w:rsidRPr="001B7C50">
        <w:tab/>
        <w:t>Network Slice Instance Identifier</w:t>
      </w:r>
    </w:p>
    <w:p w14:paraId="31F6B10D" w14:textId="77777777" w:rsidR="006B5EFD" w:rsidRPr="001B7C50" w:rsidRDefault="006B5EFD" w:rsidP="006B5EFD">
      <w:pPr>
        <w:pStyle w:val="EW"/>
      </w:pPr>
      <w:r w:rsidRPr="001B7C50">
        <w:t>NSSAA</w:t>
      </w:r>
      <w:r w:rsidRPr="001B7C50">
        <w:tab/>
        <w:t>Network Slice-Specific Authentication and Authorization</w:t>
      </w:r>
    </w:p>
    <w:p w14:paraId="5FF306E7" w14:textId="77777777" w:rsidR="006B5EFD" w:rsidRPr="001B7C50" w:rsidRDefault="006B5EFD" w:rsidP="006B5EFD">
      <w:pPr>
        <w:pStyle w:val="EW"/>
      </w:pPr>
      <w:r w:rsidRPr="001B7C50">
        <w:t>NSSAAF</w:t>
      </w:r>
      <w:r w:rsidRPr="001B7C50">
        <w:tab/>
        <w:t>Network Slice-specific and SNPN Authentication and Authorization Function</w:t>
      </w:r>
    </w:p>
    <w:p w14:paraId="095CBB31" w14:textId="77777777" w:rsidR="006B5EFD" w:rsidRPr="001B7C50" w:rsidRDefault="006B5EFD" w:rsidP="006B5EFD">
      <w:pPr>
        <w:pStyle w:val="EW"/>
      </w:pPr>
      <w:r w:rsidRPr="001B7C50">
        <w:t>NSSAI</w:t>
      </w:r>
      <w:r w:rsidRPr="001B7C50">
        <w:tab/>
        <w:t>Network Slice Selection Assistance Information</w:t>
      </w:r>
    </w:p>
    <w:p w14:paraId="4585F029" w14:textId="77777777" w:rsidR="006B5EFD" w:rsidRPr="001B7C50" w:rsidRDefault="006B5EFD" w:rsidP="006B5EFD">
      <w:pPr>
        <w:pStyle w:val="EW"/>
      </w:pPr>
      <w:r w:rsidRPr="001B7C50">
        <w:t>NSSF</w:t>
      </w:r>
      <w:r w:rsidRPr="001B7C50">
        <w:tab/>
        <w:t>Network Slice Selection Function</w:t>
      </w:r>
    </w:p>
    <w:p w14:paraId="3E5B38ED" w14:textId="77777777" w:rsidR="006B5EFD" w:rsidRPr="001B7C50" w:rsidRDefault="006B5EFD" w:rsidP="006B5EFD">
      <w:pPr>
        <w:pStyle w:val="EW"/>
      </w:pPr>
      <w:r w:rsidRPr="001B7C50">
        <w:rPr>
          <w:lang w:eastAsia="zh-CN"/>
        </w:rPr>
        <w:t>NSSP</w:t>
      </w:r>
      <w:r w:rsidRPr="001B7C50">
        <w:tab/>
      </w:r>
      <w:r w:rsidRPr="001B7C50">
        <w:rPr>
          <w:lang w:eastAsia="zh-CN"/>
        </w:rPr>
        <w:t>Network Slice Selection Policy</w:t>
      </w:r>
    </w:p>
    <w:p w14:paraId="4CA3A261" w14:textId="77777777" w:rsidR="006B5EFD" w:rsidRPr="001B7C50" w:rsidRDefault="006B5EFD" w:rsidP="006B5EFD">
      <w:pPr>
        <w:pStyle w:val="EW"/>
      </w:pPr>
      <w:r w:rsidRPr="001B7C50">
        <w:t>NSSRG</w:t>
      </w:r>
      <w:r w:rsidRPr="001B7C50">
        <w:tab/>
        <w:t>Network Slice Simultaneous Registration Group</w:t>
      </w:r>
    </w:p>
    <w:p w14:paraId="3C994B9D" w14:textId="77777777" w:rsidR="006B5EFD" w:rsidRDefault="006B5EFD" w:rsidP="006B5EFD">
      <w:pPr>
        <w:pStyle w:val="EW"/>
      </w:pPr>
      <w:r>
        <w:t>NSWO</w:t>
      </w:r>
      <w:r>
        <w:tab/>
        <w:t>Non-Seamless WLAN offload</w:t>
      </w:r>
    </w:p>
    <w:p w14:paraId="5FF6A0D9" w14:textId="77777777" w:rsidR="006B5EFD" w:rsidRPr="001B7C50" w:rsidRDefault="006B5EFD" w:rsidP="006B5EFD">
      <w:pPr>
        <w:pStyle w:val="EW"/>
      </w:pPr>
      <w:r w:rsidRPr="001B7C50">
        <w:t>NSWOF</w:t>
      </w:r>
      <w:r w:rsidRPr="001B7C50">
        <w:tab/>
        <w:t>Non-Seamless WLAN offload Function</w:t>
      </w:r>
    </w:p>
    <w:p w14:paraId="1385845E" w14:textId="77777777" w:rsidR="006B5EFD" w:rsidRPr="001B7C50" w:rsidRDefault="006B5EFD" w:rsidP="006B5EFD">
      <w:pPr>
        <w:pStyle w:val="EW"/>
      </w:pPr>
      <w:r w:rsidRPr="001B7C50">
        <w:t>NW-TT</w:t>
      </w:r>
      <w:r w:rsidRPr="001B7C50">
        <w:tab/>
        <w:t>Network-side TSN translator</w:t>
      </w:r>
    </w:p>
    <w:p w14:paraId="0433D455" w14:textId="77777777" w:rsidR="006B5EFD" w:rsidRPr="001B7C50" w:rsidRDefault="006B5EFD" w:rsidP="006B5EFD">
      <w:pPr>
        <w:pStyle w:val="EW"/>
      </w:pPr>
      <w:r w:rsidRPr="001B7C50">
        <w:t>NWDAF</w:t>
      </w:r>
      <w:r w:rsidRPr="001B7C50">
        <w:tab/>
        <w:t>Network Data Analytics Function</w:t>
      </w:r>
    </w:p>
    <w:p w14:paraId="53656D9C" w14:textId="77777777" w:rsidR="006B5EFD" w:rsidRPr="001B7C50" w:rsidRDefault="006B5EFD" w:rsidP="006B5EFD">
      <w:pPr>
        <w:pStyle w:val="EW"/>
      </w:pPr>
      <w:r w:rsidRPr="001B7C50">
        <w:t>ONN</w:t>
      </w:r>
      <w:r w:rsidRPr="001B7C50">
        <w:tab/>
        <w:t>Onboarding Network</w:t>
      </w:r>
    </w:p>
    <w:p w14:paraId="752AE45E" w14:textId="77777777" w:rsidR="006B5EFD" w:rsidRPr="001B7C50" w:rsidRDefault="006B5EFD" w:rsidP="006B5EFD">
      <w:pPr>
        <w:pStyle w:val="EW"/>
      </w:pPr>
      <w:r w:rsidRPr="001B7C50">
        <w:t>ON-SNPN</w:t>
      </w:r>
      <w:r w:rsidRPr="001B7C50">
        <w:tab/>
        <w:t>Onboarding Standalone Non-Public Network</w:t>
      </w:r>
    </w:p>
    <w:p w14:paraId="0987DD2B" w14:textId="77777777" w:rsidR="006B5EFD" w:rsidRPr="001B7C50" w:rsidRDefault="006B5EFD" w:rsidP="006B5EFD">
      <w:pPr>
        <w:pStyle w:val="EW"/>
      </w:pPr>
      <w:r w:rsidRPr="001B7C50">
        <w:t>PCF</w:t>
      </w:r>
      <w:r w:rsidRPr="001B7C50">
        <w:tab/>
        <w:t>Policy Control Function</w:t>
      </w:r>
    </w:p>
    <w:p w14:paraId="3C3C6734" w14:textId="77777777" w:rsidR="006B5EFD" w:rsidRPr="001B7C50" w:rsidRDefault="006B5EFD" w:rsidP="006B5EFD">
      <w:pPr>
        <w:pStyle w:val="EW"/>
        <w:rPr>
          <w:lang w:eastAsia="zh-CN"/>
        </w:rPr>
      </w:pPr>
      <w:r w:rsidRPr="001B7C50">
        <w:rPr>
          <w:lang w:eastAsia="zh-CN"/>
        </w:rPr>
        <w:t>PDB</w:t>
      </w:r>
      <w:r w:rsidRPr="001B7C50">
        <w:rPr>
          <w:lang w:eastAsia="zh-CN"/>
        </w:rPr>
        <w:tab/>
        <w:t>Packet Delay Budget</w:t>
      </w:r>
    </w:p>
    <w:p w14:paraId="745012A6" w14:textId="77777777" w:rsidR="006B5EFD" w:rsidRPr="001B7C50" w:rsidRDefault="006B5EFD" w:rsidP="006B5EFD">
      <w:pPr>
        <w:pStyle w:val="EW"/>
        <w:rPr>
          <w:lang w:eastAsia="zh-CN"/>
        </w:rPr>
      </w:pPr>
      <w:r w:rsidRPr="001B7C50">
        <w:rPr>
          <w:lang w:eastAsia="zh-CN"/>
        </w:rPr>
        <w:t>PDR</w:t>
      </w:r>
      <w:r w:rsidRPr="001B7C50">
        <w:rPr>
          <w:lang w:eastAsia="zh-CN"/>
        </w:rPr>
        <w:tab/>
        <w:t>Packet Detection Rule</w:t>
      </w:r>
    </w:p>
    <w:p w14:paraId="3EE86590" w14:textId="77777777" w:rsidR="006B5EFD" w:rsidRPr="001B7C50" w:rsidRDefault="006B5EFD" w:rsidP="006B5EFD">
      <w:pPr>
        <w:pStyle w:val="EW"/>
        <w:rPr>
          <w:lang w:eastAsia="zh-CN"/>
        </w:rPr>
      </w:pPr>
      <w:r w:rsidRPr="001B7C50">
        <w:rPr>
          <w:lang w:eastAsia="zh-CN"/>
        </w:rPr>
        <w:t>PDU</w:t>
      </w:r>
      <w:r w:rsidRPr="001B7C50">
        <w:rPr>
          <w:lang w:eastAsia="zh-CN"/>
        </w:rPr>
        <w:tab/>
        <w:t>Protocol Data Unit</w:t>
      </w:r>
    </w:p>
    <w:p w14:paraId="748D1782" w14:textId="77777777" w:rsidR="006B5EFD" w:rsidRDefault="006B5EFD" w:rsidP="006B5EFD">
      <w:pPr>
        <w:pStyle w:val="EW"/>
        <w:rPr>
          <w:lang w:eastAsia="zh-CN"/>
        </w:rPr>
      </w:pPr>
      <w:r>
        <w:rPr>
          <w:lang w:eastAsia="zh-CN"/>
        </w:rPr>
        <w:t>PDV</w:t>
      </w:r>
      <w:r>
        <w:rPr>
          <w:lang w:eastAsia="zh-CN"/>
        </w:rPr>
        <w:tab/>
        <w:t>Packet Delay Variation</w:t>
      </w:r>
    </w:p>
    <w:p w14:paraId="63CBBA07" w14:textId="77777777" w:rsidR="006B5EFD" w:rsidRDefault="006B5EFD" w:rsidP="006B5EFD">
      <w:pPr>
        <w:pStyle w:val="EW"/>
        <w:rPr>
          <w:lang w:eastAsia="zh-CN"/>
        </w:rPr>
      </w:pPr>
      <w:r>
        <w:rPr>
          <w:lang w:eastAsia="zh-CN"/>
        </w:rPr>
        <w:t>PEGC</w:t>
      </w:r>
      <w:r>
        <w:rPr>
          <w:lang w:eastAsia="zh-CN"/>
        </w:rPr>
        <w:tab/>
        <w:t>PIN Element with Gateway Capability</w:t>
      </w:r>
    </w:p>
    <w:p w14:paraId="19AC9CA6" w14:textId="77777777" w:rsidR="006B5EFD" w:rsidRPr="001B7C50" w:rsidRDefault="006B5EFD" w:rsidP="006B5EFD">
      <w:pPr>
        <w:pStyle w:val="EW"/>
        <w:rPr>
          <w:lang w:eastAsia="zh-CN"/>
        </w:rPr>
      </w:pPr>
      <w:r w:rsidRPr="001B7C50">
        <w:rPr>
          <w:lang w:eastAsia="zh-CN"/>
        </w:rPr>
        <w:t>PEI</w:t>
      </w:r>
      <w:r w:rsidRPr="001B7C50">
        <w:rPr>
          <w:lang w:eastAsia="zh-CN"/>
        </w:rPr>
        <w:tab/>
        <w:t>Permanent Equipment Identifier</w:t>
      </w:r>
    </w:p>
    <w:p w14:paraId="0E025AAF" w14:textId="77777777" w:rsidR="006B5EFD" w:rsidRDefault="006B5EFD" w:rsidP="006B5EFD">
      <w:pPr>
        <w:pStyle w:val="EW"/>
        <w:rPr>
          <w:lang w:eastAsia="zh-CN"/>
        </w:rPr>
      </w:pPr>
      <w:r>
        <w:rPr>
          <w:lang w:eastAsia="zh-CN"/>
        </w:rPr>
        <w:t>PEMC</w:t>
      </w:r>
      <w:r>
        <w:rPr>
          <w:lang w:eastAsia="zh-CN"/>
        </w:rPr>
        <w:tab/>
        <w:t>PIN Element with Management Capability</w:t>
      </w:r>
    </w:p>
    <w:p w14:paraId="0B5D9EE7" w14:textId="77777777" w:rsidR="006B5EFD" w:rsidRPr="001B7C50" w:rsidRDefault="006B5EFD" w:rsidP="006B5EFD">
      <w:pPr>
        <w:pStyle w:val="EW"/>
        <w:rPr>
          <w:lang w:eastAsia="zh-CN"/>
        </w:rPr>
      </w:pPr>
      <w:r w:rsidRPr="001B7C50">
        <w:rPr>
          <w:lang w:eastAsia="zh-CN"/>
        </w:rPr>
        <w:t>PER</w:t>
      </w:r>
      <w:r w:rsidRPr="001B7C50">
        <w:tab/>
      </w:r>
      <w:r w:rsidRPr="001B7C50">
        <w:rPr>
          <w:lang w:eastAsia="zh-CN"/>
        </w:rPr>
        <w:t>Packet Error Rate</w:t>
      </w:r>
    </w:p>
    <w:p w14:paraId="21A5C7A8" w14:textId="77777777" w:rsidR="006B5EFD" w:rsidRPr="001B7C50" w:rsidRDefault="006B5EFD" w:rsidP="006B5EFD">
      <w:pPr>
        <w:pStyle w:val="EW"/>
        <w:rPr>
          <w:lang w:eastAsia="zh-CN"/>
        </w:rPr>
      </w:pPr>
      <w:r w:rsidRPr="001B7C50">
        <w:rPr>
          <w:lang w:eastAsia="zh-CN"/>
        </w:rPr>
        <w:t>PFD</w:t>
      </w:r>
      <w:r w:rsidRPr="001B7C50">
        <w:tab/>
        <w:t>Packet Flow Description</w:t>
      </w:r>
    </w:p>
    <w:p w14:paraId="6FE9334C" w14:textId="77777777" w:rsidR="006B5EFD" w:rsidRDefault="006B5EFD" w:rsidP="006B5EFD">
      <w:pPr>
        <w:pStyle w:val="EW"/>
        <w:rPr>
          <w:lang w:eastAsia="zh-CN"/>
        </w:rPr>
      </w:pPr>
      <w:r>
        <w:rPr>
          <w:lang w:eastAsia="zh-CN"/>
        </w:rPr>
        <w:t>PIN</w:t>
      </w:r>
      <w:r>
        <w:rPr>
          <w:lang w:eastAsia="zh-CN"/>
        </w:rPr>
        <w:tab/>
        <w:t>Personal IoT Network</w:t>
      </w:r>
    </w:p>
    <w:p w14:paraId="6061DE72" w14:textId="77777777" w:rsidR="006B5EFD" w:rsidRDefault="006B5EFD" w:rsidP="006B5EFD">
      <w:pPr>
        <w:pStyle w:val="EW"/>
        <w:rPr>
          <w:lang w:eastAsia="zh-CN"/>
        </w:rPr>
      </w:pPr>
      <w:r>
        <w:rPr>
          <w:lang w:eastAsia="zh-CN"/>
        </w:rPr>
        <w:t>PINE</w:t>
      </w:r>
      <w:r>
        <w:rPr>
          <w:lang w:eastAsia="zh-CN"/>
        </w:rPr>
        <w:tab/>
        <w:t>PIN Element</w:t>
      </w:r>
    </w:p>
    <w:p w14:paraId="259FB4BA" w14:textId="77777777" w:rsidR="006B5EFD" w:rsidRDefault="006B5EFD" w:rsidP="006B5EFD">
      <w:pPr>
        <w:pStyle w:val="EW"/>
        <w:rPr>
          <w:lang w:eastAsia="zh-CN"/>
        </w:rPr>
      </w:pPr>
      <w:r>
        <w:rPr>
          <w:lang w:eastAsia="zh-CN"/>
        </w:rPr>
        <w:t>PLR</w:t>
      </w:r>
      <w:r>
        <w:rPr>
          <w:lang w:eastAsia="zh-CN"/>
        </w:rPr>
        <w:tab/>
        <w:t>Packet Loss Rate</w:t>
      </w:r>
    </w:p>
    <w:p w14:paraId="7AE4F9F7" w14:textId="77777777" w:rsidR="006B5EFD" w:rsidRPr="001B7C50" w:rsidRDefault="006B5EFD" w:rsidP="006B5EFD">
      <w:pPr>
        <w:pStyle w:val="EW"/>
        <w:rPr>
          <w:lang w:eastAsia="zh-CN"/>
        </w:rPr>
      </w:pPr>
      <w:r w:rsidRPr="001B7C50">
        <w:rPr>
          <w:lang w:eastAsia="zh-CN"/>
        </w:rPr>
        <w:t>PNI-NPN</w:t>
      </w:r>
      <w:r w:rsidRPr="001B7C50">
        <w:rPr>
          <w:lang w:eastAsia="zh-CN"/>
        </w:rPr>
        <w:tab/>
        <w:t>Public Network Integrated Non-Public Network</w:t>
      </w:r>
    </w:p>
    <w:p w14:paraId="3D5673FD" w14:textId="77777777" w:rsidR="006B5EFD" w:rsidRPr="001B7C50" w:rsidRDefault="006B5EFD" w:rsidP="006B5EFD">
      <w:pPr>
        <w:pStyle w:val="EW"/>
        <w:rPr>
          <w:lang w:eastAsia="zh-CN"/>
        </w:rPr>
      </w:pPr>
      <w:r w:rsidRPr="001B7C50">
        <w:rPr>
          <w:lang w:eastAsia="zh-CN"/>
        </w:rPr>
        <w:t>PPD</w:t>
      </w:r>
      <w:r w:rsidRPr="001B7C50">
        <w:tab/>
      </w:r>
      <w:r w:rsidRPr="001B7C50">
        <w:rPr>
          <w:lang w:eastAsia="zh-CN"/>
        </w:rPr>
        <w:t>Paging Policy Differentiation</w:t>
      </w:r>
    </w:p>
    <w:p w14:paraId="38AC831B" w14:textId="77777777" w:rsidR="006B5EFD" w:rsidRPr="001B7C50" w:rsidRDefault="006B5EFD" w:rsidP="006B5EFD">
      <w:pPr>
        <w:pStyle w:val="EW"/>
        <w:rPr>
          <w:lang w:eastAsia="zh-CN"/>
        </w:rPr>
      </w:pPr>
      <w:r w:rsidRPr="001B7C50">
        <w:rPr>
          <w:lang w:eastAsia="zh-CN"/>
        </w:rPr>
        <w:t>PPF</w:t>
      </w:r>
      <w:r w:rsidRPr="001B7C50">
        <w:rPr>
          <w:lang w:eastAsia="zh-CN"/>
        </w:rPr>
        <w:tab/>
        <w:t>Paging Proceed Flag</w:t>
      </w:r>
    </w:p>
    <w:p w14:paraId="4D2E869D" w14:textId="77777777" w:rsidR="006B5EFD" w:rsidRPr="001B7C50" w:rsidRDefault="006B5EFD" w:rsidP="006B5EFD">
      <w:pPr>
        <w:pStyle w:val="EW"/>
        <w:rPr>
          <w:lang w:eastAsia="zh-CN"/>
        </w:rPr>
      </w:pPr>
      <w:r w:rsidRPr="001B7C50">
        <w:rPr>
          <w:lang w:eastAsia="zh-CN"/>
        </w:rPr>
        <w:t>PPI</w:t>
      </w:r>
      <w:r w:rsidRPr="001B7C50">
        <w:tab/>
      </w:r>
      <w:r w:rsidRPr="001B7C50">
        <w:rPr>
          <w:lang w:eastAsia="zh-CN"/>
        </w:rPr>
        <w:t>Paging Policy Indicator</w:t>
      </w:r>
    </w:p>
    <w:p w14:paraId="0CEF0CC8" w14:textId="77777777" w:rsidR="006B5EFD" w:rsidRPr="001B7C50" w:rsidRDefault="006B5EFD" w:rsidP="006B5EFD">
      <w:pPr>
        <w:pStyle w:val="EW"/>
      </w:pPr>
      <w:r w:rsidRPr="001B7C50">
        <w:rPr>
          <w:lang w:eastAsia="zh-CN"/>
        </w:rPr>
        <w:t>PSA</w:t>
      </w:r>
      <w:r w:rsidRPr="001B7C50">
        <w:rPr>
          <w:lang w:eastAsia="zh-CN"/>
        </w:rPr>
        <w:tab/>
        <w:t>PDU Session Anchor</w:t>
      </w:r>
    </w:p>
    <w:p w14:paraId="49C9FCAB" w14:textId="77777777" w:rsidR="006B5EFD" w:rsidRDefault="006B5EFD" w:rsidP="006B5EFD">
      <w:pPr>
        <w:pStyle w:val="EW"/>
      </w:pPr>
      <w:r>
        <w:t>PSDB</w:t>
      </w:r>
      <w:r>
        <w:tab/>
        <w:t>PDU Set Delay Budget</w:t>
      </w:r>
    </w:p>
    <w:p w14:paraId="64EF05CF" w14:textId="77777777" w:rsidR="006B5EFD" w:rsidRDefault="006B5EFD" w:rsidP="006B5EFD">
      <w:pPr>
        <w:pStyle w:val="EW"/>
      </w:pPr>
      <w:r>
        <w:t>PSER</w:t>
      </w:r>
      <w:r>
        <w:tab/>
        <w:t>PDU Set Error Rate</w:t>
      </w:r>
    </w:p>
    <w:p w14:paraId="40BEC04C" w14:textId="77777777" w:rsidR="006B5EFD" w:rsidRDefault="006B5EFD" w:rsidP="006B5EFD">
      <w:pPr>
        <w:pStyle w:val="EW"/>
      </w:pPr>
      <w:r>
        <w:t>PSIHI</w:t>
      </w:r>
      <w:r>
        <w:tab/>
        <w:t>PDU Set Integrated Handling Information</w:t>
      </w:r>
    </w:p>
    <w:p w14:paraId="70E4053D" w14:textId="77777777" w:rsidR="006B5EFD" w:rsidRPr="001B7C50" w:rsidRDefault="006B5EFD" w:rsidP="006B5EFD">
      <w:pPr>
        <w:pStyle w:val="EW"/>
      </w:pPr>
      <w:r w:rsidRPr="001B7C50">
        <w:t>PTP</w:t>
      </w:r>
      <w:r w:rsidRPr="001B7C50">
        <w:tab/>
        <w:t>Precision Time Protocol</w:t>
      </w:r>
    </w:p>
    <w:p w14:paraId="76A9E8FF" w14:textId="77777777" w:rsidR="006B5EFD" w:rsidRPr="001B7C50" w:rsidRDefault="006B5EFD" w:rsidP="006B5EFD">
      <w:pPr>
        <w:pStyle w:val="EW"/>
      </w:pPr>
      <w:r w:rsidRPr="001B7C50">
        <w:t>PVS</w:t>
      </w:r>
      <w:r w:rsidRPr="001B7C50">
        <w:tab/>
        <w:t>Provisioning Server</w:t>
      </w:r>
    </w:p>
    <w:p w14:paraId="6F5C77F1" w14:textId="77777777" w:rsidR="006B5EFD" w:rsidRPr="001B7C50" w:rsidRDefault="006B5EFD" w:rsidP="006B5EFD">
      <w:pPr>
        <w:pStyle w:val="EW"/>
        <w:rPr>
          <w:lang w:eastAsia="zh-CN"/>
        </w:rPr>
      </w:pPr>
      <w:r w:rsidRPr="001B7C50">
        <w:t>QFI</w:t>
      </w:r>
      <w:r w:rsidRPr="001B7C50">
        <w:tab/>
        <w:t>QoS Flow Identifier</w:t>
      </w:r>
    </w:p>
    <w:p w14:paraId="49725BC0" w14:textId="77777777" w:rsidR="006B5EFD" w:rsidRDefault="006B5EFD" w:rsidP="006B5EFD">
      <w:pPr>
        <w:pStyle w:val="EW"/>
      </w:pPr>
      <w:r>
        <w:t>QMC</w:t>
      </w:r>
      <w:r>
        <w:tab/>
        <w:t>QoE Measurement Collection</w:t>
      </w:r>
    </w:p>
    <w:p w14:paraId="4336B0B0" w14:textId="77777777" w:rsidR="006B5EFD" w:rsidRPr="001B7C50" w:rsidRDefault="006B5EFD" w:rsidP="006B5EFD">
      <w:pPr>
        <w:pStyle w:val="EW"/>
      </w:pPr>
      <w:r w:rsidRPr="001B7C50">
        <w:t>QoE</w:t>
      </w:r>
      <w:r w:rsidRPr="001B7C50">
        <w:tab/>
        <w:t>Quality of Experience</w:t>
      </w:r>
    </w:p>
    <w:p w14:paraId="242524E9" w14:textId="77777777" w:rsidR="006B5EFD" w:rsidRPr="001B7C50" w:rsidRDefault="006B5EFD" w:rsidP="006B5EFD">
      <w:pPr>
        <w:pStyle w:val="EW"/>
      </w:pPr>
      <w:r w:rsidRPr="001B7C50">
        <w:t>RACS</w:t>
      </w:r>
      <w:r w:rsidRPr="001B7C50">
        <w:tab/>
        <w:t>Radio Capabilities Signalling optimisation</w:t>
      </w:r>
    </w:p>
    <w:p w14:paraId="4005B15F" w14:textId="77777777" w:rsidR="006B5EFD" w:rsidRPr="001B7C50" w:rsidRDefault="006B5EFD" w:rsidP="006B5EFD">
      <w:pPr>
        <w:pStyle w:val="EW"/>
      </w:pPr>
      <w:r w:rsidRPr="001B7C50">
        <w:t>(R)AN</w:t>
      </w:r>
      <w:r w:rsidRPr="001B7C50">
        <w:tab/>
        <w:t>(Radio) Access Network</w:t>
      </w:r>
    </w:p>
    <w:p w14:paraId="3572623A" w14:textId="77777777" w:rsidR="006B5EFD" w:rsidRPr="001B7C50" w:rsidRDefault="006B5EFD" w:rsidP="006B5EFD">
      <w:pPr>
        <w:pStyle w:val="EW"/>
        <w:rPr>
          <w:lang w:eastAsia="zh-CN"/>
        </w:rPr>
      </w:pPr>
      <w:r w:rsidRPr="001B7C50">
        <w:rPr>
          <w:lang w:eastAsia="zh-CN"/>
        </w:rPr>
        <w:t>RG</w:t>
      </w:r>
      <w:r w:rsidRPr="001B7C50">
        <w:rPr>
          <w:lang w:eastAsia="zh-CN"/>
        </w:rPr>
        <w:tab/>
        <w:t>Residential Gateway</w:t>
      </w:r>
    </w:p>
    <w:p w14:paraId="002F2750" w14:textId="77777777" w:rsidR="006B5EFD" w:rsidRPr="001B7C50" w:rsidRDefault="006B5EFD" w:rsidP="006B5EFD">
      <w:pPr>
        <w:pStyle w:val="EW"/>
        <w:rPr>
          <w:lang w:eastAsia="zh-CN"/>
        </w:rPr>
      </w:pPr>
      <w:r w:rsidRPr="001B7C50">
        <w:rPr>
          <w:lang w:eastAsia="zh-CN"/>
        </w:rPr>
        <w:t>RIM</w:t>
      </w:r>
      <w:r w:rsidRPr="001B7C50">
        <w:rPr>
          <w:lang w:eastAsia="zh-CN"/>
        </w:rPr>
        <w:tab/>
        <w:t>Remote Interference Management</w:t>
      </w:r>
    </w:p>
    <w:p w14:paraId="2C03CC2E" w14:textId="77777777" w:rsidR="006B5EFD" w:rsidRPr="001B7C50" w:rsidRDefault="006B5EFD" w:rsidP="006B5EFD">
      <w:pPr>
        <w:pStyle w:val="EW"/>
        <w:rPr>
          <w:lang w:eastAsia="zh-CN"/>
        </w:rPr>
      </w:pPr>
      <w:r w:rsidRPr="001B7C50">
        <w:rPr>
          <w:lang w:eastAsia="zh-CN"/>
        </w:rPr>
        <w:t>RQA</w:t>
      </w:r>
      <w:r w:rsidRPr="001B7C50">
        <w:tab/>
      </w:r>
      <w:r w:rsidRPr="001B7C50">
        <w:rPr>
          <w:lang w:eastAsia="zh-CN"/>
        </w:rPr>
        <w:t>Reflective QoS Attribute</w:t>
      </w:r>
    </w:p>
    <w:p w14:paraId="28BCC952" w14:textId="77777777" w:rsidR="006B5EFD" w:rsidRPr="001B7C50" w:rsidRDefault="006B5EFD" w:rsidP="006B5EFD">
      <w:pPr>
        <w:pStyle w:val="EW"/>
      </w:pPr>
      <w:r w:rsidRPr="001B7C50">
        <w:rPr>
          <w:lang w:eastAsia="zh-CN"/>
        </w:rPr>
        <w:t>RQI</w:t>
      </w:r>
      <w:r w:rsidRPr="001B7C50">
        <w:tab/>
      </w:r>
      <w:r w:rsidRPr="001B7C50">
        <w:rPr>
          <w:lang w:eastAsia="zh-CN"/>
        </w:rPr>
        <w:t>Reflective QoS Indication</w:t>
      </w:r>
    </w:p>
    <w:p w14:paraId="6D841106" w14:textId="77777777" w:rsidR="006B5EFD" w:rsidRPr="001B7C50" w:rsidRDefault="006B5EFD" w:rsidP="006B5EFD">
      <w:pPr>
        <w:pStyle w:val="EW"/>
      </w:pPr>
      <w:r w:rsidRPr="001B7C50">
        <w:lastRenderedPageBreak/>
        <w:t>RSN</w:t>
      </w:r>
      <w:r w:rsidRPr="001B7C50">
        <w:tab/>
        <w:t>Redundancy Sequence Number</w:t>
      </w:r>
    </w:p>
    <w:p w14:paraId="7E8E02E5" w14:textId="77777777" w:rsidR="006B5EFD" w:rsidRDefault="006B5EFD" w:rsidP="006B5EFD">
      <w:pPr>
        <w:pStyle w:val="EW"/>
      </w:pPr>
      <w:r>
        <w:t>RTT</w:t>
      </w:r>
      <w:r>
        <w:tab/>
        <w:t>Round Trip Time</w:t>
      </w:r>
    </w:p>
    <w:p w14:paraId="291204CD" w14:textId="77777777" w:rsidR="006B5EFD" w:rsidRPr="001B7C50" w:rsidRDefault="006B5EFD" w:rsidP="006B5EFD">
      <w:pPr>
        <w:pStyle w:val="EW"/>
      </w:pPr>
      <w:r w:rsidRPr="001B7C50">
        <w:t>SA NR</w:t>
      </w:r>
      <w:r w:rsidRPr="001B7C50">
        <w:tab/>
        <w:t>Standalone New Radio</w:t>
      </w:r>
    </w:p>
    <w:p w14:paraId="334EFED2" w14:textId="77777777" w:rsidR="006B5EFD" w:rsidRPr="001B7C50" w:rsidRDefault="006B5EFD" w:rsidP="006B5EFD">
      <w:pPr>
        <w:pStyle w:val="EW"/>
      </w:pPr>
      <w:r w:rsidRPr="001B7C50">
        <w:t>SBA</w:t>
      </w:r>
      <w:r w:rsidRPr="001B7C50">
        <w:tab/>
        <w:t>Service Based Architecture</w:t>
      </w:r>
    </w:p>
    <w:p w14:paraId="789289AA" w14:textId="77777777" w:rsidR="006B5EFD" w:rsidRPr="001B7C50" w:rsidRDefault="006B5EFD" w:rsidP="006B5EFD">
      <w:pPr>
        <w:pStyle w:val="EW"/>
      </w:pPr>
      <w:r w:rsidRPr="001B7C50">
        <w:t>SBI</w:t>
      </w:r>
      <w:r w:rsidRPr="001B7C50">
        <w:tab/>
        <w:t>Service Based Interface</w:t>
      </w:r>
    </w:p>
    <w:p w14:paraId="28B8349F" w14:textId="77777777" w:rsidR="006B5EFD" w:rsidRPr="001B7C50" w:rsidRDefault="006B5EFD" w:rsidP="006B5EFD">
      <w:pPr>
        <w:pStyle w:val="EW"/>
        <w:rPr>
          <w:lang w:eastAsia="zh-CN"/>
        </w:rPr>
      </w:pPr>
      <w:r w:rsidRPr="001B7C50">
        <w:rPr>
          <w:lang w:eastAsia="zh-CN"/>
        </w:rPr>
        <w:t>SCP</w:t>
      </w:r>
      <w:r w:rsidRPr="001B7C50">
        <w:rPr>
          <w:lang w:eastAsia="zh-CN"/>
        </w:rPr>
        <w:tab/>
        <w:t>Service Communication Proxy</w:t>
      </w:r>
    </w:p>
    <w:p w14:paraId="3DC786F6" w14:textId="77777777" w:rsidR="006B5EFD" w:rsidRPr="001B7C50" w:rsidRDefault="006B5EFD" w:rsidP="006B5EFD">
      <w:pPr>
        <w:pStyle w:val="EW"/>
      </w:pPr>
      <w:r w:rsidRPr="001B7C50">
        <w:rPr>
          <w:lang w:eastAsia="zh-CN"/>
        </w:rPr>
        <w:t>SD</w:t>
      </w:r>
      <w:r w:rsidRPr="001B7C50">
        <w:tab/>
      </w:r>
      <w:r w:rsidRPr="001B7C50">
        <w:rPr>
          <w:lang w:eastAsia="zh-CN"/>
        </w:rPr>
        <w:t>Slice Differentiator</w:t>
      </w:r>
    </w:p>
    <w:p w14:paraId="2A9164FC" w14:textId="77777777" w:rsidR="006B5EFD" w:rsidRPr="001B7C50" w:rsidRDefault="006B5EFD" w:rsidP="006B5EFD">
      <w:pPr>
        <w:pStyle w:val="EW"/>
      </w:pPr>
      <w:r w:rsidRPr="001B7C50">
        <w:t>SEAF</w:t>
      </w:r>
      <w:r w:rsidRPr="001B7C50">
        <w:tab/>
        <w:t>Security Anchor Functionality</w:t>
      </w:r>
    </w:p>
    <w:p w14:paraId="26DBD451" w14:textId="77777777" w:rsidR="006B5EFD" w:rsidRPr="001B7C50" w:rsidRDefault="006B5EFD" w:rsidP="006B5EFD">
      <w:pPr>
        <w:pStyle w:val="EW"/>
      </w:pPr>
      <w:r w:rsidRPr="001B7C50">
        <w:t>SEPP</w:t>
      </w:r>
      <w:r w:rsidRPr="001B7C50">
        <w:tab/>
        <w:t>Security Edge Protection Proxy</w:t>
      </w:r>
    </w:p>
    <w:p w14:paraId="5A6CE6D0" w14:textId="77777777" w:rsidR="006B5EFD" w:rsidRDefault="006B5EFD" w:rsidP="006B5EFD">
      <w:pPr>
        <w:pStyle w:val="EW"/>
      </w:pPr>
      <w:r>
        <w:t>SF</w:t>
      </w:r>
      <w:r>
        <w:tab/>
        <w:t>Service Function</w:t>
      </w:r>
    </w:p>
    <w:p w14:paraId="1EDFAD08" w14:textId="77777777" w:rsidR="006B5EFD" w:rsidRDefault="006B5EFD" w:rsidP="006B5EFD">
      <w:pPr>
        <w:pStyle w:val="EW"/>
      </w:pPr>
      <w:r>
        <w:t>SFC</w:t>
      </w:r>
      <w:r>
        <w:tab/>
        <w:t>Service Function Chain</w:t>
      </w:r>
    </w:p>
    <w:p w14:paraId="05FDBBDD" w14:textId="77777777" w:rsidR="006B5EFD" w:rsidRPr="001B7C50" w:rsidRDefault="006B5EFD" w:rsidP="006B5EFD">
      <w:pPr>
        <w:pStyle w:val="EW"/>
      </w:pPr>
      <w:r w:rsidRPr="001B7C50">
        <w:t>SMF</w:t>
      </w:r>
      <w:r w:rsidRPr="001B7C50">
        <w:tab/>
        <w:t>Session Management Function</w:t>
      </w:r>
    </w:p>
    <w:p w14:paraId="721CCA59" w14:textId="77777777" w:rsidR="006B5EFD" w:rsidRPr="001B7C50" w:rsidRDefault="006B5EFD" w:rsidP="006B5EFD">
      <w:pPr>
        <w:pStyle w:val="EW"/>
      </w:pPr>
      <w:r w:rsidRPr="001B7C50">
        <w:t>SMSF</w:t>
      </w:r>
      <w:r w:rsidRPr="001B7C50">
        <w:tab/>
        <w:t>Short Message Service Function</w:t>
      </w:r>
    </w:p>
    <w:p w14:paraId="558BB9F5" w14:textId="77777777" w:rsidR="006B5EFD" w:rsidRPr="001B7C50" w:rsidRDefault="006B5EFD" w:rsidP="006B5EFD">
      <w:pPr>
        <w:pStyle w:val="EW"/>
      </w:pPr>
      <w:r w:rsidRPr="001B7C50">
        <w:t>SN</w:t>
      </w:r>
      <w:r w:rsidRPr="001B7C50">
        <w:tab/>
        <w:t>Sequence Number</w:t>
      </w:r>
    </w:p>
    <w:p w14:paraId="6C69CF22" w14:textId="77777777" w:rsidR="006B5EFD" w:rsidRPr="001B7C50" w:rsidRDefault="006B5EFD" w:rsidP="006B5EFD">
      <w:pPr>
        <w:pStyle w:val="EW"/>
      </w:pPr>
      <w:r w:rsidRPr="001B7C50">
        <w:t>SNPN</w:t>
      </w:r>
      <w:r w:rsidRPr="001B7C50">
        <w:tab/>
        <w:t>Stand-alone Non-Public Network</w:t>
      </w:r>
    </w:p>
    <w:p w14:paraId="323C311B" w14:textId="77777777" w:rsidR="006B5EFD" w:rsidRPr="001B7C50" w:rsidRDefault="006B5EFD" w:rsidP="006B5EFD">
      <w:pPr>
        <w:pStyle w:val="EW"/>
      </w:pPr>
      <w:r w:rsidRPr="001B7C50">
        <w:t>S-NSSAI</w:t>
      </w:r>
      <w:r w:rsidRPr="001B7C50">
        <w:tab/>
        <w:t>Single Network Slice Selection Assistance Information</w:t>
      </w:r>
    </w:p>
    <w:p w14:paraId="4A34A60F" w14:textId="77777777" w:rsidR="006B5EFD" w:rsidRPr="001B7C50" w:rsidRDefault="006B5EFD" w:rsidP="006B5EFD">
      <w:pPr>
        <w:pStyle w:val="EW"/>
        <w:rPr>
          <w:lang w:eastAsia="zh-CN"/>
        </w:rPr>
      </w:pPr>
      <w:r w:rsidRPr="001B7C50">
        <w:rPr>
          <w:lang w:eastAsia="zh-CN"/>
        </w:rPr>
        <w:t>SO-SNPN</w:t>
      </w:r>
      <w:r w:rsidRPr="001B7C50">
        <w:rPr>
          <w:lang w:eastAsia="zh-CN"/>
        </w:rPr>
        <w:tab/>
        <w:t>Subscription Owner Standalone Non-Public Network</w:t>
      </w:r>
    </w:p>
    <w:p w14:paraId="60D371B4" w14:textId="77777777" w:rsidR="006B5EFD" w:rsidRPr="001B7C50" w:rsidRDefault="006B5EFD" w:rsidP="006B5EFD">
      <w:pPr>
        <w:pStyle w:val="EW"/>
        <w:rPr>
          <w:lang w:eastAsia="zh-CN"/>
        </w:rPr>
      </w:pPr>
      <w:r w:rsidRPr="001B7C50">
        <w:rPr>
          <w:lang w:eastAsia="zh-CN"/>
        </w:rPr>
        <w:t>SSC</w:t>
      </w:r>
      <w:r w:rsidRPr="001B7C50">
        <w:tab/>
      </w:r>
      <w:r w:rsidRPr="001B7C50">
        <w:rPr>
          <w:lang w:eastAsia="zh-CN"/>
        </w:rPr>
        <w:t>Session and Service Continuity</w:t>
      </w:r>
    </w:p>
    <w:p w14:paraId="2ABDE194" w14:textId="77777777" w:rsidR="006B5EFD" w:rsidRPr="001B7C50" w:rsidRDefault="006B5EFD" w:rsidP="006B5EFD">
      <w:pPr>
        <w:pStyle w:val="EW"/>
        <w:rPr>
          <w:lang w:eastAsia="zh-CN"/>
        </w:rPr>
      </w:pPr>
      <w:r w:rsidRPr="001B7C50">
        <w:rPr>
          <w:lang w:eastAsia="zh-CN"/>
        </w:rPr>
        <w:t>SSCMSP</w:t>
      </w:r>
      <w:r w:rsidRPr="001B7C50">
        <w:rPr>
          <w:lang w:eastAsia="zh-CN"/>
        </w:rPr>
        <w:tab/>
        <w:t>Session and Service Continuity Mode Selection Policy</w:t>
      </w:r>
    </w:p>
    <w:p w14:paraId="5183C6C7" w14:textId="77777777" w:rsidR="006B5EFD" w:rsidRPr="001B7C50" w:rsidRDefault="006B5EFD" w:rsidP="006B5EFD">
      <w:pPr>
        <w:pStyle w:val="EW"/>
        <w:rPr>
          <w:lang w:eastAsia="zh-CN"/>
        </w:rPr>
      </w:pPr>
      <w:r w:rsidRPr="001B7C50">
        <w:rPr>
          <w:lang w:eastAsia="zh-CN"/>
        </w:rPr>
        <w:t>SST</w:t>
      </w:r>
      <w:r w:rsidRPr="001B7C50">
        <w:tab/>
      </w:r>
      <w:r w:rsidRPr="001B7C50">
        <w:rPr>
          <w:lang w:eastAsia="zh-CN"/>
        </w:rPr>
        <w:t>Slice/Service Type</w:t>
      </w:r>
    </w:p>
    <w:p w14:paraId="476D9C3B" w14:textId="77777777" w:rsidR="006B5EFD" w:rsidRPr="001B7C50" w:rsidRDefault="006B5EFD" w:rsidP="006B5EFD">
      <w:pPr>
        <w:pStyle w:val="EW"/>
      </w:pPr>
      <w:r w:rsidRPr="001B7C50">
        <w:rPr>
          <w:lang w:eastAsia="ko-KR"/>
        </w:rPr>
        <w:t>SUCI</w:t>
      </w:r>
      <w:r w:rsidRPr="001B7C50">
        <w:rPr>
          <w:lang w:eastAsia="ko-KR"/>
        </w:rPr>
        <w:tab/>
        <w:t>Subscription Concealed Identifier</w:t>
      </w:r>
    </w:p>
    <w:p w14:paraId="530F5867" w14:textId="77777777" w:rsidR="006B5EFD" w:rsidRPr="001B7C50" w:rsidRDefault="006B5EFD" w:rsidP="006B5EFD">
      <w:pPr>
        <w:pStyle w:val="EW"/>
      </w:pPr>
      <w:r w:rsidRPr="001B7C50">
        <w:t>SUPI</w:t>
      </w:r>
      <w:r w:rsidRPr="001B7C50">
        <w:tab/>
        <w:t>Subscription Permanent Identifier</w:t>
      </w:r>
    </w:p>
    <w:p w14:paraId="0EBF4083" w14:textId="77777777" w:rsidR="006B5EFD" w:rsidRPr="001B7C50" w:rsidRDefault="006B5EFD" w:rsidP="006B5EFD">
      <w:pPr>
        <w:pStyle w:val="EW"/>
      </w:pPr>
      <w:r w:rsidRPr="001B7C50">
        <w:t>SV</w:t>
      </w:r>
      <w:r w:rsidRPr="001B7C50">
        <w:tab/>
        <w:t>Software Version</w:t>
      </w:r>
    </w:p>
    <w:p w14:paraId="5A1A93F1" w14:textId="77777777" w:rsidR="006B5EFD" w:rsidRPr="001B7C50" w:rsidRDefault="006B5EFD" w:rsidP="006B5EFD">
      <w:pPr>
        <w:pStyle w:val="EW"/>
      </w:pPr>
      <w:r w:rsidRPr="001B7C50">
        <w:t>TA</w:t>
      </w:r>
      <w:r w:rsidRPr="001B7C50">
        <w:tab/>
        <w:t>Tracking Area</w:t>
      </w:r>
    </w:p>
    <w:p w14:paraId="48AA60CA" w14:textId="77777777" w:rsidR="006B5EFD" w:rsidRPr="001B7C50" w:rsidRDefault="006B5EFD" w:rsidP="006B5EFD">
      <w:pPr>
        <w:pStyle w:val="EW"/>
      </w:pPr>
      <w:r w:rsidRPr="001B7C50">
        <w:t>TAI</w:t>
      </w:r>
      <w:r w:rsidRPr="001B7C50">
        <w:tab/>
        <w:t>Tracking Area Identity</w:t>
      </w:r>
    </w:p>
    <w:p w14:paraId="4B4FEFDC" w14:textId="77777777" w:rsidR="006B5EFD" w:rsidRPr="001B7C50" w:rsidRDefault="006B5EFD" w:rsidP="006B5EFD">
      <w:pPr>
        <w:pStyle w:val="EW"/>
      </w:pPr>
      <w:r w:rsidRPr="001B7C50">
        <w:t>TNAN</w:t>
      </w:r>
      <w:r w:rsidRPr="001B7C50">
        <w:tab/>
        <w:t>Trusted Non-3GPP Access Network</w:t>
      </w:r>
    </w:p>
    <w:p w14:paraId="54B1B9E4" w14:textId="77777777" w:rsidR="006B5EFD" w:rsidRPr="001B7C50" w:rsidRDefault="006B5EFD" w:rsidP="006B5EFD">
      <w:pPr>
        <w:pStyle w:val="EW"/>
      </w:pPr>
      <w:r w:rsidRPr="001B7C50">
        <w:t>TNAP</w:t>
      </w:r>
      <w:r w:rsidRPr="001B7C50">
        <w:tab/>
        <w:t>Trusted Non-3GPP Access Point</w:t>
      </w:r>
    </w:p>
    <w:p w14:paraId="41353A0B" w14:textId="77777777" w:rsidR="006B5EFD" w:rsidRPr="001B7C50" w:rsidRDefault="006B5EFD" w:rsidP="006B5EFD">
      <w:pPr>
        <w:pStyle w:val="EW"/>
      </w:pPr>
      <w:r w:rsidRPr="001B7C50">
        <w:t>TNGF</w:t>
      </w:r>
      <w:r w:rsidRPr="001B7C50">
        <w:tab/>
        <w:t>Trusted Non-3GPP Gateway Function</w:t>
      </w:r>
    </w:p>
    <w:p w14:paraId="32008626" w14:textId="77777777" w:rsidR="006B5EFD" w:rsidRPr="001B7C50" w:rsidRDefault="006B5EFD" w:rsidP="006B5EFD">
      <w:pPr>
        <w:pStyle w:val="EW"/>
      </w:pPr>
      <w:r w:rsidRPr="001B7C50">
        <w:t>TNL</w:t>
      </w:r>
      <w:r w:rsidRPr="001B7C50">
        <w:tab/>
        <w:t>Transport Network Layer</w:t>
      </w:r>
    </w:p>
    <w:p w14:paraId="59272496" w14:textId="77777777" w:rsidR="006B5EFD" w:rsidRPr="001B7C50" w:rsidRDefault="006B5EFD" w:rsidP="006B5EFD">
      <w:pPr>
        <w:pStyle w:val="EW"/>
      </w:pPr>
      <w:r w:rsidRPr="001B7C50">
        <w:t>TNLA</w:t>
      </w:r>
      <w:r w:rsidRPr="001B7C50">
        <w:tab/>
        <w:t>Transport Network Layer Association</w:t>
      </w:r>
    </w:p>
    <w:p w14:paraId="4DB384F4" w14:textId="77777777" w:rsidR="006B5EFD" w:rsidRPr="001B7C50" w:rsidRDefault="006B5EFD" w:rsidP="006B5EFD">
      <w:pPr>
        <w:pStyle w:val="EW"/>
      </w:pPr>
      <w:r w:rsidRPr="001B7C50">
        <w:t>TSC</w:t>
      </w:r>
      <w:r w:rsidRPr="001B7C50">
        <w:tab/>
        <w:t>Time Sensitive Communication</w:t>
      </w:r>
    </w:p>
    <w:p w14:paraId="7B006525" w14:textId="77777777" w:rsidR="006B5EFD" w:rsidRDefault="006B5EFD" w:rsidP="006B5EFD">
      <w:pPr>
        <w:pStyle w:val="EW"/>
      </w:pPr>
      <w:r>
        <w:t>TSCAC</w:t>
      </w:r>
      <w:r>
        <w:tab/>
        <w:t>TSC Assistance Container</w:t>
      </w:r>
    </w:p>
    <w:p w14:paraId="59353AD8" w14:textId="77777777" w:rsidR="006B5EFD" w:rsidRPr="001B7C50" w:rsidRDefault="006B5EFD" w:rsidP="006B5EFD">
      <w:pPr>
        <w:pStyle w:val="EW"/>
      </w:pPr>
      <w:r w:rsidRPr="001B7C50">
        <w:t>TSCAI</w:t>
      </w:r>
      <w:r w:rsidRPr="001B7C50">
        <w:tab/>
      </w:r>
      <w:r>
        <w:t xml:space="preserve">Traffic </w:t>
      </w:r>
      <w:r w:rsidRPr="001B7C50">
        <w:t>Assistance Information</w:t>
      </w:r>
    </w:p>
    <w:p w14:paraId="6A1F5ACA" w14:textId="77777777" w:rsidR="006B5EFD" w:rsidRPr="001B7C50" w:rsidRDefault="006B5EFD" w:rsidP="006B5EFD">
      <w:pPr>
        <w:pStyle w:val="EW"/>
      </w:pPr>
      <w:r w:rsidRPr="001B7C50">
        <w:t>TSCTSF</w:t>
      </w:r>
      <w:r w:rsidRPr="001B7C50">
        <w:tab/>
        <w:t>Time Sensitive Communication and Time Synchronization Function</w:t>
      </w:r>
    </w:p>
    <w:p w14:paraId="4FEAEDEB" w14:textId="77777777" w:rsidR="006B5EFD" w:rsidRPr="001B7C50" w:rsidRDefault="006B5EFD" w:rsidP="006B5EFD">
      <w:pPr>
        <w:pStyle w:val="EW"/>
      </w:pPr>
      <w:r w:rsidRPr="001B7C50">
        <w:t>TSN</w:t>
      </w:r>
      <w:r w:rsidRPr="001B7C50">
        <w:tab/>
        <w:t>Time Sensitive Networking</w:t>
      </w:r>
    </w:p>
    <w:p w14:paraId="02B637DA" w14:textId="77777777" w:rsidR="006B5EFD" w:rsidRPr="001B7C50" w:rsidRDefault="006B5EFD" w:rsidP="006B5EFD">
      <w:pPr>
        <w:pStyle w:val="EW"/>
      </w:pPr>
      <w:r w:rsidRPr="001B7C50">
        <w:t>TSN GM</w:t>
      </w:r>
      <w:r w:rsidRPr="001B7C50">
        <w:tab/>
        <w:t>TSN Grand Master</w:t>
      </w:r>
    </w:p>
    <w:p w14:paraId="238953C1" w14:textId="77777777" w:rsidR="006B5EFD" w:rsidRPr="001B7C50" w:rsidRDefault="006B5EFD" w:rsidP="006B5EFD">
      <w:pPr>
        <w:pStyle w:val="EW"/>
      </w:pPr>
      <w:r w:rsidRPr="001B7C50">
        <w:t>TSP</w:t>
      </w:r>
      <w:r w:rsidRPr="001B7C50">
        <w:tab/>
        <w:t>Traffic Steering Policy</w:t>
      </w:r>
    </w:p>
    <w:p w14:paraId="665ED760" w14:textId="77777777" w:rsidR="006B5EFD" w:rsidRDefault="006B5EFD" w:rsidP="006B5EFD">
      <w:pPr>
        <w:pStyle w:val="EW"/>
      </w:pPr>
      <w:r>
        <w:t>TSS</w:t>
      </w:r>
      <w:r>
        <w:tab/>
        <w:t>Timing Synchronization Status</w:t>
      </w:r>
    </w:p>
    <w:p w14:paraId="5F795A8F" w14:textId="77777777" w:rsidR="006B5EFD" w:rsidRPr="001B7C50" w:rsidRDefault="006B5EFD" w:rsidP="006B5EFD">
      <w:pPr>
        <w:pStyle w:val="EW"/>
      </w:pPr>
      <w:r w:rsidRPr="001B7C50">
        <w:t>TT</w:t>
      </w:r>
      <w:r w:rsidRPr="001B7C50">
        <w:tab/>
        <w:t>TSN Translator</w:t>
      </w:r>
    </w:p>
    <w:p w14:paraId="4D94143D" w14:textId="77777777" w:rsidR="006B5EFD" w:rsidRPr="001B7C50" w:rsidRDefault="006B5EFD" w:rsidP="006B5EFD">
      <w:pPr>
        <w:pStyle w:val="EW"/>
      </w:pPr>
      <w:r w:rsidRPr="001B7C50">
        <w:t>TWIF</w:t>
      </w:r>
      <w:r w:rsidRPr="001B7C50">
        <w:tab/>
        <w:t>Trusted WLAN Interworking Function</w:t>
      </w:r>
    </w:p>
    <w:p w14:paraId="44D93E67" w14:textId="77777777" w:rsidR="006B5EFD" w:rsidRPr="001B7C50" w:rsidRDefault="006B5EFD" w:rsidP="006B5EFD">
      <w:pPr>
        <w:pStyle w:val="EW"/>
      </w:pPr>
      <w:r w:rsidRPr="001B7C50">
        <w:t>UAS NF</w:t>
      </w:r>
      <w:r w:rsidRPr="001B7C50">
        <w:tab/>
        <w:t>Uncrewed Aerial System Network Function</w:t>
      </w:r>
    </w:p>
    <w:p w14:paraId="5D3BD1E1" w14:textId="77777777" w:rsidR="006B5EFD" w:rsidRPr="001B7C50" w:rsidRDefault="006B5EFD" w:rsidP="006B5EFD">
      <w:pPr>
        <w:pStyle w:val="EW"/>
      </w:pPr>
      <w:r w:rsidRPr="001B7C50">
        <w:t>UCMF</w:t>
      </w:r>
      <w:r w:rsidRPr="001B7C50">
        <w:tab/>
        <w:t>UE radio Capability Management Function</w:t>
      </w:r>
    </w:p>
    <w:p w14:paraId="5AEF841F" w14:textId="77777777" w:rsidR="006B5EFD" w:rsidRPr="001B7C50" w:rsidRDefault="006B5EFD" w:rsidP="006B5EFD">
      <w:pPr>
        <w:pStyle w:val="EW"/>
      </w:pPr>
      <w:r w:rsidRPr="001B7C50">
        <w:t>UDM</w:t>
      </w:r>
      <w:r w:rsidRPr="001B7C50">
        <w:tab/>
        <w:t>Unified Data Management</w:t>
      </w:r>
    </w:p>
    <w:p w14:paraId="31AC7BDE" w14:textId="77777777" w:rsidR="006B5EFD" w:rsidRPr="001B7C50" w:rsidRDefault="006B5EFD" w:rsidP="006B5EFD">
      <w:pPr>
        <w:pStyle w:val="EW"/>
      </w:pPr>
      <w:r w:rsidRPr="001B7C50">
        <w:t>UDR</w:t>
      </w:r>
      <w:r w:rsidRPr="001B7C50">
        <w:tab/>
        <w:t>Unified Data Repository</w:t>
      </w:r>
    </w:p>
    <w:p w14:paraId="4118CEFC" w14:textId="77777777" w:rsidR="006B5EFD" w:rsidRPr="001B7C50" w:rsidRDefault="006B5EFD" w:rsidP="006B5EFD">
      <w:pPr>
        <w:pStyle w:val="EW"/>
      </w:pPr>
      <w:r w:rsidRPr="001B7C50">
        <w:t>UDSF</w:t>
      </w:r>
      <w:r w:rsidRPr="001B7C50">
        <w:tab/>
        <w:t>Unstructured Data Storage Function</w:t>
      </w:r>
    </w:p>
    <w:p w14:paraId="6FC9837E" w14:textId="77777777" w:rsidR="006B5EFD" w:rsidRPr="001B7C50" w:rsidRDefault="006B5EFD" w:rsidP="006B5EFD">
      <w:pPr>
        <w:pStyle w:val="EW"/>
      </w:pPr>
      <w:r w:rsidRPr="001B7C50">
        <w:t>UL</w:t>
      </w:r>
      <w:r w:rsidRPr="001B7C50">
        <w:tab/>
        <w:t>Uplink</w:t>
      </w:r>
    </w:p>
    <w:p w14:paraId="20C672D5" w14:textId="77777777" w:rsidR="006B5EFD" w:rsidRPr="001B7C50" w:rsidRDefault="006B5EFD" w:rsidP="006B5EFD">
      <w:pPr>
        <w:pStyle w:val="EW"/>
      </w:pPr>
      <w:r w:rsidRPr="001B7C50">
        <w:t>UL CL</w:t>
      </w:r>
      <w:r w:rsidRPr="001B7C50">
        <w:tab/>
        <w:t>Uplink Classifier</w:t>
      </w:r>
    </w:p>
    <w:p w14:paraId="78302B2B" w14:textId="77777777" w:rsidR="006B5EFD" w:rsidRPr="001B7C50" w:rsidRDefault="006B5EFD" w:rsidP="006B5EFD">
      <w:pPr>
        <w:pStyle w:val="EW"/>
      </w:pPr>
      <w:r w:rsidRPr="001B7C50">
        <w:t>UPF</w:t>
      </w:r>
      <w:r w:rsidRPr="001B7C50">
        <w:tab/>
        <w:t>User Plane Function</w:t>
      </w:r>
    </w:p>
    <w:p w14:paraId="6AF50FFF" w14:textId="77777777" w:rsidR="006B5EFD" w:rsidRPr="001B7C50" w:rsidRDefault="006B5EFD" w:rsidP="006B5EFD">
      <w:pPr>
        <w:pStyle w:val="EW"/>
      </w:pPr>
      <w:r w:rsidRPr="001B7C50">
        <w:t>URLLC</w:t>
      </w:r>
      <w:r w:rsidRPr="001B7C50">
        <w:tab/>
        <w:t>Ultra Reliable Low Latency Communication</w:t>
      </w:r>
    </w:p>
    <w:p w14:paraId="5673A1BF" w14:textId="77777777" w:rsidR="006B5EFD" w:rsidRPr="001B7C50" w:rsidRDefault="006B5EFD" w:rsidP="006B5EFD">
      <w:pPr>
        <w:pStyle w:val="EW"/>
      </w:pPr>
      <w:r w:rsidRPr="001B7C50">
        <w:t>URRP-AMF</w:t>
      </w:r>
      <w:r w:rsidRPr="001B7C50">
        <w:tab/>
        <w:t>UE Reachability Request Parameter for AMF</w:t>
      </w:r>
    </w:p>
    <w:p w14:paraId="2D10FCD2" w14:textId="77777777" w:rsidR="006B5EFD" w:rsidRPr="001B7C50" w:rsidRDefault="006B5EFD" w:rsidP="006B5EFD">
      <w:pPr>
        <w:pStyle w:val="EW"/>
      </w:pPr>
      <w:r w:rsidRPr="001B7C50">
        <w:t>URSP</w:t>
      </w:r>
      <w:r w:rsidRPr="001B7C50">
        <w:tab/>
        <w:t xml:space="preserve">UE </w:t>
      </w:r>
      <w:r w:rsidRPr="001B7C50">
        <w:rPr>
          <w:lang w:eastAsia="zh-CN"/>
        </w:rPr>
        <w:t>Route Selection Policy</w:t>
      </w:r>
    </w:p>
    <w:p w14:paraId="7FBFD55C" w14:textId="77777777" w:rsidR="006B5EFD" w:rsidRPr="001B7C50" w:rsidRDefault="006B5EFD" w:rsidP="006B5EFD">
      <w:pPr>
        <w:pStyle w:val="EW"/>
      </w:pPr>
      <w:r w:rsidRPr="001B7C50">
        <w:t>VID</w:t>
      </w:r>
      <w:r w:rsidRPr="001B7C50">
        <w:tab/>
        <w:t>VLAN Identifier</w:t>
      </w:r>
    </w:p>
    <w:p w14:paraId="7D6918CA" w14:textId="77777777" w:rsidR="006B5EFD" w:rsidRPr="001B7C50" w:rsidRDefault="006B5EFD" w:rsidP="006B5EFD">
      <w:pPr>
        <w:pStyle w:val="EW"/>
      </w:pPr>
      <w:r w:rsidRPr="001B7C50">
        <w:t>VLAN</w:t>
      </w:r>
      <w:r w:rsidRPr="001B7C50">
        <w:tab/>
        <w:t>Virtual Local Area Network</w:t>
      </w:r>
    </w:p>
    <w:p w14:paraId="43E8ECA7" w14:textId="77777777" w:rsidR="006B5EFD" w:rsidRPr="001B7C50" w:rsidRDefault="006B5EFD" w:rsidP="006B5EFD">
      <w:pPr>
        <w:pStyle w:val="EW"/>
      </w:pPr>
      <w:r w:rsidRPr="001B7C50">
        <w:t>W-5GAN</w:t>
      </w:r>
      <w:r w:rsidRPr="001B7C50">
        <w:tab/>
        <w:t>Wireline 5G Access Network</w:t>
      </w:r>
    </w:p>
    <w:p w14:paraId="59CB9277" w14:textId="77777777" w:rsidR="006B5EFD" w:rsidRPr="001B7C50" w:rsidRDefault="006B5EFD" w:rsidP="006B5EFD">
      <w:pPr>
        <w:pStyle w:val="EW"/>
      </w:pPr>
      <w:r w:rsidRPr="001B7C50">
        <w:t>W-5GBAN</w:t>
      </w:r>
      <w:r w:rsidRPr="001B7C50">
        <w:tab/>
        <w:t>Wireline BBF Access Network</w:t>
      </w:r>
    </w:p>
    <w:p w14:paraId="71BECA3A" w14:textId="77777777" w:rsidR="006B5EFD" w:rsidRPr="001B7C50" w:rsidRDefault="006B5EFD" w:rsidP="006B5EFD">
      <w:pPr>
        <w:pStyle w:val="EW"/>
      </w:pPr>
      <w:r w:rsidRPr="001B7C50">
        <w:t>W-5GCAN</w:t>
      </w:r>
      <w:r w:rsidRPr="001B7C50">
        <w:tab/>
        <w:t>Wireline 5G Cable Access Network</w:t>
      </w:r>
    </w:p>
    <w:p w14:paraId="3F60FB98" w14:textId="77777777" w:rsidR="006B5EFD" w:rsidRPr="001B7C50" w:rsidRDefault="006B5EFD" w:rsidP="006B5EFD">
      <w:pPr>
        <w:pStyle w:val="EW"/>
      </w:pPr>
      <w:r w:rsidRPr="001B7C50">
        <w:t>W-AGF</w:t>
      </w:r>
      <w:r w:rsidRPr="001B7C50">
        <w:tab/>
        <w:t>Wireline Access Gateway Function</w:t>
      </w:r>
    </w:p>
    <w:p w14:paraId="06A0DF0C" w14:textId="77777777" w:rsidR="006B5EFD" w:rsidRPr="001B7C50" w:rsidRDefault="006B5EFD" w:rsidP="006B5EFD">
      <w:pPr>
        <w:pStyle w:val="EW"/>
      </w:pPr>
    </w:p>
    <w:p w14:paraId="5A3223AF" w14:textId="508FDBA5" w:rsidR="006C65A0" w:rsidRDefault="006C65A0" w:rsidP="007D7F30"/>
    <w:p w14:paraId="39EA386F" w14:textId="77777777" w:rsidR="006C65A0" w:rsidRDefault="006C65A0" w:rsidP="007D7F30"/>
    <w:p w14:paraId="13726DFE" w14:textId="6B7C6286" w:rsidR="00EF503F" w:rsidRPr="0042466D" w:rsidRDefault="00EF503F" w:rsidP="00EF503F">
      <w:pPr>
        <w:pBdr>
          <w:top w:val="single" w:sz="4" w:space="1" w:color="auto"/>
          <w:left w:val="single" w:sz="4" w:space="4" w:color="auto"/>
          <w:bottom w:val="single" w:sz="4" w:space="1" w:color="auto"/>
          <w:right w:val="single" w:sz="4" w:space="4" w:color="auto"/>
        </w:pBdr>
        <w:shd w:val="clear" w:color="auto" w:fill="FFFF00"/>
        <w:ind w:left="284" w:hanging="284"/>
        <w:jc w:val="center"/>
        <w:outlineLvl w:val="0"/>
        <w:rPr>
          <w:rFonts w:ascii="Arial" w:hAnsi="Arial" w:cs="Arial"/>
          <w:color w:val="FF0000"/>
          <w:sz w:val="28"/>
          <w:szCs w:val="28"/>
          <w:lang w:val="en-US"/>
        </w:rPr>
      </w:pPr>
      <w:r w:rsidRPr="0042466D">
        <w:rPr>
          <w:rFonts w:ascii="Arial" w:hAnsi="Arial" w:cs="Arial"/>
          <w:color w:val="FF0000"/>
          <w:sz w:val="28"/>
          <w:szCs w:val="28"/>
          <w:lang w:val="en-US"/>
        </w:rPr>
        <w:lastRenderedPageBreak/>
        <w:t>* *</w:t>
      </w:r>
      <w:r>
        <w:rPr>
          <w:rFonts w:ascii="Arial" w:hAnsi="Arial" w:cs="Arial"/>
          <w:color w:val="FF0000"/>
          <w:sz w:val="28"/>
          <w:szCs w:val="28"/>
          <w:lang w:val="en-US"/>
        </w:rPr>
        <w:t xml:space="preserve"> *</w:t>
      </w:r>
      <w:r w:rsidRPr="0042466D">
        <w:rPr>
          <w:rFonts w:ascii="Arial" w:hAnsi="Arial" w:cs="Arial"/>
          <w:color w:val="FF0000"/>
          <w:sz w:val="28"/>
          <w:szCs w:val="28"/>
          <w:lang w:val="en-US"/>
        </w:rPr>
        <w:t xml:space="preserve"> * </w:t>
      </w:r>
      <w:r>
        <w:rPr>
          <w:rFonts w:ascii="Arial" w:hAnsi="Arial" w:cs="Arial"/>
          <w:color w:val="FF0000"/>
          <w:sz w:val="28"/>
          <w:szCs w:val="28"/>
          <w:lang w:val="en-US" w:eastAsia="zh-CN"/>
        </w:rPr>
        <w:t>Next</w:t>
      </w:r>
      <w:r w:rsidRPr="0042466D">
        <w:rPr>
          <w:rFonts w:ascii="Arial" w:hAnsi="Arial" w:cs="Arial"/>
          <w:color w:val="FF0000"/>
          <w:sz w:val="28"/>
          <w:szCs w:val="28"/>
          <w:lang w:val="en-US"/>
        </w:rPr>
        <w:t xml:space="preserve"> change * * * *</w:t>
      </w:r>
      <w:r w:rsidR="00BF5E91">
        <w:rPr>
          <w:rFonts w:ascii="Arial" w:hAnsi="Arial" w:cs="Arial"/>
          <w:color w:val="FF0000"/>
          <w:sz w:val="28"/>
          <w:szCs w:val="28"/>
          <w:lang w:val="en-US"/>
        </w:rPr>
        <w:t>(all new texts)</w:t>
      </w:r>
    </w:p>
    <w:p w14:paraId="61ED9CFD" w14:textId="77777777" w:rsidR="00597A5B" w:rsidRDefault="00597A5B" w:rsidP="00597A5B">
      <w:pPr>
        <w:pStyle w:val="2"/>
        <w:rPr>
          <w:ins w:id="30" w:author="Huawei user r01" w:date="2024-08-06T17:32:00Z"/>
        </w:rPr>
      </w:pPr>
      <w:bookmarkStart w:id="31" w:name="_Toc162419324"/>
      <w:ins w:id="32" w:author="Huawei user r01" w:date="2024-08-06T17:32:00Z">
        <w:r>
          <w:t>5.x</w:t>
        </w:r>
        <w:r>
          <w:tab/>
          <w:t xml:space="preserve">Support for </w:t>
        </w:r>
        <w:r>
          <w:rPr>
            <w:lang w:eastAsia="ja-JP"/>
          </w:rPr>
          <w:t>Mobile gNB with wireless access backhauling</w:t>
        </w:r>
        <w:r>
          <w:t xml:space="preserve"> (MWAB)</w:t>
        </w:r>
        <w:bookmarkEnd w:id="31"/>
      </w:ins>
    </w:p>
    <w:p w14:paraId="73AC760A" w14:textId="77777777" w:rsidR="00597A5B" w:rsidRPr="001B7C50" w:rsidRDefault="00597A5B" w:rsidP="00597A5B">
      <w:pPr>
        <w:pStyle w:val="30"/>
        <w:rPr>
          <w:ins w:id="33" w:author="Huawei user r01" w:date="2024-08-06T17:32:00Z"/>
        </w:rPr>
      </w:pPr>
      <w:bookmarkStart w:id="34" w:name="_CR5_35A_1"/>
      <w:bookmarkStart w:id="35" w:name="_Toc20150176"/>
      <w:bookmarkStart w:id="36" w:name="_Toc27846982"/>
      <w:bookmarkStart w:id="37" w:name="_Toc36188113"/>
      <w:bookmarkStart w:id="38" w:name="_Toc45184020"/>
      <w:bookmarkStart w:id="39" w:name="_Toc47342862"/>
      <w:bookmarkStart w:id="40" w:name="_Toc51769564"/>
      <w:bookmarkStart w:id="41" w:name="_Toc162419318"/>
      <w:bookmarkEnd w:id="34"/>
      <w:ins w:id="42" w:author="Huawei user r01" w:date="2024-08-06T17:32:00Z">
        <w:r w:rsidRPr="001B7C50">
          <w:t>5.</w:t>
        </w:r>
        <w:r>
          <w:t>x</w:t>
        </w:r>
        <w:r w:rsidRPr="001B7C50">
          <w:t>.</w:t>
        </w:r>
        <w:r>
          <w:t>1</w:t>
        </w:r>
        <w:r w:rsidRPr="001B7C50">
          <w:tab/>
        </w:r>
        <w:r>
          <w:t>MWAB</w:t>
        </w:r>
        <w:r w:rsidRPr="001B7C50">
          <w:t xml:space="preserve"> architecture and functional entities</w:t>
        </w:r>
        <w:bookmarkEnd w:id="35"/>
        <w:bookmarkEnd w:id="36"/>
        <w:bookmarkEnd w:id="37"/>
        <w:bookmarkEnd w:id="38"/>
        <w:bookmarkEnd w:id="39"/>
        <w:bookmarkEnd w:id="40"/>
        <w:bookmarkEnd w:id="41"/>
      </w:ins>
    </w:p>
    <w:p w14:paraId="3A395F8F" w14:textId="77777777" w:rsidR="00597A5B" w:rsidRDefault="00597A5B" w:rsidP="00597A5B">
      <w:pPr>
        <w:pStyle w:val="40"/>
        <w:rPr>
          <w:ins w:id="43" w:author="Huawei user r01" w:date="2024-08-06T17:32:00Z"/>
        </w:rPr>
      </w:pPr>
      <w:ins w:id="44" w:author="Huawei user r01" w:date="2024-08-06T17:32:00Z">
        <w:r w:rsidRPr="00345B26">
          <w:t>5.x.1.1</w:t>
        </w:r>
        <w:r w:rsidRPr="00345B26">
          <w:tab/>
        </w:r>
        <w:r>
          <w:t>General</w:t>
        </w:r>
      </w:ins>
    </w:p>
    <w:p w14:paraId="4613C997" w14:textId="77777777" w:rsidR="00597A5B" w:rsidRDefault="00597A5B" w:rsidP="00597A5B">
      <w:pPr>
        <w:rPr>
          <w:ins w:id="45" w:author="Huawei user r01" w:date="2024-08-06T17:32:00Z"/>
        </w:rPr>
      </w:pPr>
      <w:ins w:id="46" w:author="Huawei user r01" w:date="2024-08-06T17:32:00Z">
        <w:r>
          <w:t>T</w:t>
        </w:r>
        <w:r w:rsidRPr="00345B26">
          <w:t>he MWAB consists of a gNB component (MWAB-gNB) and a UE component (MWAB-UE)</w:t>
        </w:r>
        <w:r>
          <w:t>. T</w:t>
        </w:r>
        <w:r w:rsidRPr="00345B26">
          <w:t>he MWAB-gNB is based on the gNB functionality specified in TS 38.300 [</w:t>
        </w:r>
        <w:r>
          <w:t>27</w:t>
        </w:r>
        <w:r w:rsidRPr="00345B26">
          <w:t>] and TS 38.401 [</w:t>
        </w:r>
        <w:r>
          <w:t>42</w:t>
        </w:r>
        <w:r w:rsidRPr="00345B26">
          <w:t>]</w:t>
        </w:r>
        <w:r>
          <w:t>.</w:t>
        </w:r>
        <w:r w:rsidRPr="00662DBE">
          <w:t xml:space="preserve"> </w:t>
        </w:r>
        <w:r w:rsidRPr="00345B26">
          <w:t>The MWAB may connect to an NG-RAN of a PLMN or an SNPN</w:t>
        </w:r>
        <w:r>
          <w:t>.</w:t>
        </w:r>
        <w:r w:rsidRPr="00662DBE">
          <w:t xml:space="preserve"> </w:t>
        </w:r>
        <w:r>
          <w:t>T</w:t>
        </w:r>
        <w:r w:rsidRPr="00345B26">
          <w:t>he MWAB may serve UEs located inside or outside the vehicle mounted with the MWAB</w:t>
        </w:r>
        <w:r>
          <w:t>.</w:t>
        </w:r>
      </w:ins>
    </w:p>
    <w:p w14:paraId="00297B21" w14:textId="77777777" w:rsidR="00597A5B" w:rsidRDefault="00597A5B" w:rsidP="00597A5B">
      <w:pPr>
        <w:rPr>
          <w:ins w:id="47" w:author="Huawei user r01" w:date="2024-08-06T17:32:00Z"/>
        </w:rPr>
      </w:pPr>
      <w:ins w:id="48" w:author="Huawei user r01" w:date="2024-08-06T17:32:00Z">
        <w:r>
          <w:t xml:space="preserve">Regulatory requirements (e.g., emergency services, priority services) are supported when UEs access 5GS via a </w:t>
        </w:r>
        <w:r w:rsidRPr="00345B26">
          <w:t>MWAB</w:t>
        </w:r>
        <w:r>
          <w:t xml:space="preserve">. LCS framework as defined in TS 23.273 [87] is used for providing the location service to the served UEs, and the details are defined in clause </w:t>
        </w:r>
        <w:commentRangeStart w:id="49"/>
        <w:r>
          <w:t>5.</w:t>
        </w:r>
        <w:proofErr w:type="gramStart"/>
        <w:r>
          <w:t>x.y</w:t>
        </w:r>
        <w:proofErr w:type="gramEnd"/>
        <w:r>
          <w:t>1</w:t>
        </w:r>
        <w:commentRangeEnd w:id="49"/>
        <w:r>
          <w:rPr>
            <w:rStyle w:val="ad"/>
          </w:rPr>
          <w:commentReference w:id="49"/>
        </w:r>
        <w:r>
          <w:t>.</w:t>
        </w:r>
      </w:ins>
    </w:p>
    <w:p w14:paraId="52654939" w14:textId="77777777" w:rsidR="00597A5B" w:rsidRPr="00C01E67" w:rsidRDefault="00597A5B" w:rsidP="00597A5B">
      <w:pPr>
        <w:rPr>
          <w:ins w:id="50" w:author="Huawei user r01" w:date="2024-08-06T17:32:00Z"/>
        </w:rPr>
      </w:pPr>
      <w:ins w:id="51" w:author="Huawei user r01" w:date="2024-08-06T17:32:00Z">
        <w:r>
          <w:t>T</w:t>
        </w:r>
        <w:r w:rsidRPr="00345B26">
          <w:t>he UE's serving PLMN is the one broadcast by the MWAB-gNB it is camped on/connected to. This may be a different PLMN ID to that of the PLMN serving the MWAB-UE</w:t>
        </w:r>
        <w:r>
          <w:t>.</w:t>
        </w:r>
      </w:ins>
    </w:p>
    <w:p w14:paraId="12B6FE4E" w14:textId="77777777" w:rsidR="00597A5B" w:rsidRPr="00345B26" w:rsidRDefault="00597A5B" w:rsidP="00597A5B">
      <w:pPr>
        <w:pStyle w:val="EditorsNote"/>
        <w:rPr>
          <w:ins w:id="52" w:author="Huawei user r01" w:date="2024-08-06T17:32:00Z"/>
          <w:rFonts w:eastAsia="MS Mincho"/>
        </w:rPr>
      </w:pPr>
      <w:ins w:id="53" w:author="Huawei user r01" w:date="2024-08-06T17:32:00Z">
        <w:r w:rsidRPr="00345B26">
          <w:rPr>
            <w:rFonts w:eastAsia="MS Mincho"/>
          </w:rPr>
          <w:t>Editor's note:</w:t>
        </w:r>
        <w:r w:rsidRPr="00345B26">
          <w:rPr>
            <w:rFonts w:eastAsia="MS Mincho"/>
          </w:rPr>
          <w:tab/>
          <w:t>It is FFS whether any enhancement for MOCN support is needed.</w:t>
        </w:r>
      </w:ins>
    </w:p>
    <w:p w14:paraId="1146BC19" w14:textId="77777777" w:rsidR="00597A5B" w:rsidRDefault="00597A5B" w:rsidP="00597A5B">
      <w:pPr>
        <w:rPr>
          <w:ins w:id="54" w:author="Huawei user r01" w:date="2024-08-06T17:32:00Z"/>
        </w:rPr>
      </w:pPr>
      <w:ins w:id="55" w:author="Huawei user r01" w:date="2024-08-06T17:32:00Z">
        <w:r>
          <w:t>T</w:t>
        </w:r>
        <w:r w:rsidRPr="00345B26">
          <w:t>he MWAB-</w:t>
        </w:r>
        <w:proofErr w:type="spellStart"/>
        <w:r w:rsidRPr="00345B26">
          <w:t>gNB's</w:t>
        </w:r>
        <w:proofErr w:type="spellEnd"/>
        <w:r w:rsidRPr="00345B26">
          <w:t xml:space="preserve"> N2/N3/</w:t>
        </w:r>
        <w:proofErr w:type="spellStart"/>
        <w:r w:rsidRPr="00345B26">
          <w:t>Xn</w:t>
        </w:r>
        <w:proofErr w:type="spellEnd"/>
        <w:r w:rsidRPr="00345B26">
          <w:t xml:space="preserve"> and OAM access are over the IP connectivity provided by the PDU sessions(s) of the MWAB-UE</w:t>
        </w:r>
        <w:r>
          <w:t xml:space="preserve">. Same or different PDU Sessions of MWAB-UE can be used for carrying the different types of </w:t>
        </w:r>
        <w:proofErr w:type="gramStart"/>
        <w:r>
          <w:t>traffic..</w:t>
        </w:r>
        <w:proofErr w:type="gramEnd"/>
        <w:r w:rsidRPr="00804364">
          <w:rPr>
            <w:lang w:eastAsia="zh-CN"/>
          </w:rPr>
          <w:t xml:space="preserve"> </w:t>
        </w:r>
        <w:r>
          <w:rPr>
            <w:lang w:eastAsia="zh-CN"/>
          </w:rPr>
          <w:t xml:space="preserve">The enhancements to the MWAB configuration are described in clause </w:t>
        </w:r>
        <w:commentRangeStart w:id="56"/>
        <w:r>
          <w:rPr>
            <w:lang w:eastAsia="zh-CN"/>
          </w:rPr>
          <w:t>5.</w:t>
        </w:r>
        <w:proofErr w:type="gramStart"/>
        <w:r>
          <w:rPr>
            <w:lang w:eastAsia="zh-CN"/>
          </w:rPr>
          <w:t>x.y</w:t>
        </w:r>
        <w:proofErr w:type="gramEnd"/>
        <w:r>
          <w:rPr>
            <w:lang w:eastAsia="zh-CN"/>
          </w:rPr>
          <w:t>2</w:t>
        </w:r>
        <w:commentRangeEnd w:id="56"/>
        <w:r>
          <w:rPr>
            <w:rStyle w:val="ad"/>
          </w:rPr>
          <w:commentReference w:id="56"/>
        </w:r>
        <w:r>
          <w:rPr>
            <w:lang w:eastAsia="zh-CN"/>
          </w:rPr>
          <w:t xml:space="preserve">.  </w:t>
        </w:r>
      </w:ins>
    </w:p>
    <w:p w14:paraId="61AAC2AD" w14:textId="77777777" w:rsidR="00597A5B" w:rsidRPr="0083052A" w:rsidRDefault="00597A5B" w:rsidP="00597A5B">
      <w:pPr>
        <w:pStyle w:val="EditorsNote"/>
        <w:rPr>
          <w:ins w:id="57" w:author="Huawei user r01" w:date="2024-08-06T17:32:00Z"/>
          <w:rFonts w:eastAsia="MS Mincho"/>
        </w:rPr>
      </w:pPr>
      <w:ins w:id="58" w:author="Huawei user r01" w:date="2024-08-06T17:32:00Z">
        <w:r w:rsidRPr="00345B26">
          <w:rPr>
            <w:rFonts w:eastAsia="MS Mincho"/>
          </w:rPr>
          <w:t>Editor's note:</w:t>
        </w:r>
        <w:r w:rsidRPr="00345B26">
          <w:rPr>
            <w:rFonts w:eastAsia="MS Mincho"/>
          </w:rPr>
          <w:tab/>
          <w:t xml:space="preserve">It is FFS </w:t>
        </w:r>
        <w:r w:rsidRPr="00E902FB">
          <w:rPr>
            <w:rFonts w:eastAsia="MS Mincho"/>
          </w:rPr>
          <w:t xml:space="preserve">the use of multiple PDU Sessions for N2 vs. N3 vs. </w:t>
        </w:r>
        <w:proofErr w:type="spellStart"/>
        <w:r w:rsidRPr="00E902FB">
          <w:rPr>
            <w:rFonts w:eastAsia="MS Mincho"/>
          </w:rPr>
          <w:t>Xn</w:t>
        </w:r>
        <w:proofErr w:type="spellEnd"/>
        <w:r w:rsidRPr="00E902FB">
          <w:rPr>
            <w:rFonts w:eastAsia="MS Mincho"/>
          </w:rPr>
          <w:t xml:space="preserve"> vs. OAM access</w:t>
        </w:r>
        <w:r w:rsidRPr="00345B26">
          <w:rPr>
            <w:rFonts w:eastAsia="MS Mincho"/>
          </w:rPr>
          <w:t>.</w:t>
        </w:r>
      </w:ins>
    </w:p>
    <w:p w14:paraId="6EFB5E81" w14:textId="77777777" w:rsidR="00597A5B" w:rsidRPr="0083052A" w:rsidRDefault="00597A5B" w:rsidP="00597A5B">
      <w:pPr>
        <w:pStyle w:val="EditorsNote"/>
        <w:rPr>
          <w:ins w:id="59" w:author="Huawei user r01" w:date="2024-08-06T17:32:00Z"/>
          <w:rFonts w:eastAsia="MS Mincho"/>
        </w:rPr>
      </w:pPr>
      <w:ins w:id="60" w:author="Huawei user r01" w:date="2024-08-06T17:32:00Z">
        <w:r w:rsidRPr="00345B26">
          <w:rPr>
            <w:rFonts w:eastAsia="MS Mincho"/>
          </w:rPr>
          <w:t>Editor's note:</w:t>
        </w:r>
        <w:r w:rsidRPr="00345B26">
          <w:rPr>
            <w:rFonts w:eastAsia="MS Mincho"/>
          </w:rPr>
          <w:tab/>
          <w:t xml:space="preserve">It is FFS how to support </w:t>
        </w:r>
        <w:proofErr w:type="spellStart"/>
        <w:r w:rsidRPr="00345B26">
          <w:rPr>
            <w:rFonts w:eastAsia="MS Mincho"/>
          </w:rPr>
          <w:t>Xn</w:t>
        </w:r>
        <w:proofErr w:type="spellEnd"/>
        <w:r w:rsidRPr="00345B26">
          <w:rPr>
            <w:rFonts w:eastAsia="MS Mincho"/>
          </w:rPr>
          <w:t xml:space="preserve"> connection over BH PDU Session and need the coordination with RAN3.</w:t>
        </w:r>
      </w:ins>
    </w:p>
    <w:p w14:paraId="3C657E23" w14:textId="77777777" w:rsidR="00597A5B" w:rsidRPr="00345B26" w:rsidRDefault="00597A5B" w:rsidP="00597A5B">
      <w:pPr>
        <w:pStyle w:val="NO"/>
        <w:rPr>
          <w:ins w:id="61" w:author="Huawei user r01" w:date="2024-08-06T17:32:00Z"/>
        </w:rPr>
      </w:pPr>
      <w:ins w:id="62" w:author="Huawei user r01" w:date="2024-08-06T17:32:00Z">
        <w:r w:rsidRPr="00345B26">
          <w:t>NOTE 1:</w:t>
        </w:r>
        <w:r w:rsidRPr="00345B26">
          <w:tab/>
          <w:t xml:space="preserve">Architecture impact on MWAB-gNB may depend on the RAN study output </w:t>
        </w:r>
        <w:r w:rsidRPr="00345B26">
          <w:rPr>
            <w:lang w:val="en-US"/>
          </w:rPr>
          <w:t>and needs to be coordinated with</w:t>
        </w:r>
        <w:r w:rsidRPr="00345B26">
          <w:t xml:space="preserve"> RAN WGs.</w:t>
        </w:r>
      </w:ins>
    </w:p>
    <w:p w14:paraId="1CA4E78C" w14:textId="77777777" w:rsidR="00597A5B" w:rsidRPr="00345B26" w:rsidRDefault="00597A5B" w:rsidP="00597A5B">
      <w:pPr>
        <w:pStyle w:val="NO"/>
        <w:rPr>
          <w:ins w:id="63" w:author="Huawei user r01" w:date="2024-08-06T17:32:00Z"/>
        </w:rPr>
      </w:pPr>
      <w:ins w:id="64" w:author="Huawei user r01" w:date="2024-08-06T17:32:00Z">
        <w:r w:rsidRPr="00345B26">
          <w:t>NOTE 2:</w:t>
        </w:r>
        <w:r w:rsidRPr="00345B26">
          <w:tab/>
          <w:t>In this release CU/DU split of the MWAB-gNB is not supported.</w:t>
        </w:r>
      </w:ins>
    </w:p>
    <w:p w14:paraId="7D53AFBC" w14:textId="77777777" w:rsidR="00597A5B" w:rsidRDefault="00597A5B" w:rsidP="00597A5B">
      <w:pPr>
        <w:pStyle w:val="NO"/>
        <w:rPr>
          <w:ins w:id="65" w:author="Huawei user r01" w:date="2024-08-06T17:32:00Z"/>
        </w:rPr>
      </w:pPr>
      <w:ins w:id="66" w:author="Huawei user r01" w:date="2024-08-06T17:32:00Z">
        <w:r w:rsidRPr="00345B26">
          <w:t>NOTE </w:t>
        </w:r>
        <w:r>
          <w:t>3</w:t>
        </w:r>
        <w:r w:rsidRPr="00345B26">
          <w:t>:</w:t>
        </w:r>
        <w:r w:rsidRPr="00345B26">
          <w:tab/>
        </w:r>
        <w:r>
          <w:t>T</w:t>
        </w:r>
        <w:r w:rsidRPr="00345B26">
          <w:t xml:space="preserve">he interface between MWAB-UE and MWAB-gNB </w:t>
        </w:r>
        <w:r>
          <w:t xml:space="preserve">is </w:t>
        </w:r>
        <w:r w:rsidRPr="00345B26">
          <w:t>out of scope of this specification</w:t>
        </w:r>
        <w:r>
          <w:t>.</w:t>
        </w:r>
      </w:ins>
    </w:p>
    <w:p w14:paraId="0E89C340" w14:textId="77777777" w:rsidR="00597A5B" w:rsidRPr="00772AB8" w:rsidRDefault="00597A5B" w:rsidP="00597A5B">
      <w:pPr>
        <w:pStyle w:val="EditorsNote"/>
        <w:rPr>
          <w:ins w:id="67" w:author="Huawei user r01" w:date="2024-08-06T17:32:00Z"/>
          <w:rFonts w:eastAsia="MS Mincho"/>
        </w:rPr>
      </w:pPr>
      <w:bookmarkStart w:id="68" w:name="_Hlk172129803"/>
      <w:ins w:id="69" w:author="Huawei user r01" w:date="2024-08-06T17:32:00Z">
        <w:r w:rsidRPr="00772AB8">
          <w:rPr>
            <w:rFonts w:eastAsia="MS Mincho"/>
          </w:rPr>
          <w:t>Editor's note:</w:t>
        </w:r>
        <w:r w:rsidRPr="00772AB8">
          <w:rPr>
            <w:rFonts w:eastAsia="MS Mincho"/>
          </w:rPr>
          <w:tab/>
          <w:t xml:space="preserve">If NAT functionality in the UPF of BH PDU Session is used, how to make sure that the </w:t>
        </w:r>
        <w:proofErr w:type="spellStart"/>
        <w:r w:rsidRPr="00772AB8">
          <w:rPr>
            <w:rFonts w:eastAsia="MS Mincho"/>
          </w:rPr>
          <w:t>NATed</w:t>
        </w:r>
        <w:proofErr w:type="spellEnd"/>
        <w:r w:rsidRPr="00772AB8">
          <w:rPr>
            <w:rFonts w:eastAsia="MS Mincho"/>
          </w:rPr>
          <w:t xml:space="preserve"> address is identifiable by the network function of UE's serving PLMN should be considered. </w:t>
        </w:r>
        <w:bookmarkEnd w:id="68"/>
        <w:r w:rsidRPr="00772AB8">
          <w:rPr>
            <w:rFonts w:eastAsia="MS Mincho"/>
          </w:rPr>
          <w:t xml:space="preserve">For example, during the PDU session </w:t>
        </w:r>
        <w:proofErr w:type="spellStart"/>
        <w:r w:rsidRPr="00772AB8">
          <w:rPr>
            <w:rFonts w:eastAsia="MS Mincho"/>
          </w:rPr>
          <w:t>establishement</w:t>
        </w:r>
        <w:proofErr w:type="spellEnd"/>
        <w:r w:rsidRPr="00772AB8">
          <w:rPr>
            <w:rFonts w:eastAsia="MS Mincho"/>
          </w:rPr>
          <w:t xml:space="preserve"> of normal UE, MWAB-gNB provides N2 SM information including AN tunnel information to the </w:t>
        </w:r>
        <w:r>
          <w:rPr>
            <w:rFonts w:eastAsia="MS Mincho"/>
          </w:rPr>
          <w:t>UE-</w:t>
        </w:r>
        <w:r w:rsidRPr="00772AB8">
          <w:rPr>
            <w:rFonts w:eastAsia="MS Mincho"/>
          </w:rPr>
          <w:t xml:space="preserve">SMF. If the PSA-UPF of BH PDU Session performs the NAT, the IP address included in the N3 GTP-U traffic is a </w:t>
        </w:r>
        <w:proofErr w:type="spellStart"/>
        <w:r w:rsidRPr="00772AB8">
          <w:rPr>
            <w:rFonts w:eastAsia="MS Mincho"/>
          </w:rPr>
          <w:t>NATed</w:t>
        </w:r>
        <w:proofErr w:type="spellEnd"/>
        <w:r>
          <w:rPr>
            <w:rFonts w:eastAsia="MS Mincho"/>
          </w:rPr>
          <w:t>, which is different from the IP address in the AN tunnel information provided to the UE-SMF</w:t>
        </w:r>
        <w:r w:rsidRPr="00772AB8">
          <w:rPr>
            <w:rFonts w:eastAsia="MS Mincho"/>
          </w:rPr>
          <w:t>.</w:t>
        </w:r>
      </w:ins>
    </w:p>
    <w:p w14:paraId="56141CC8" w14:textId="77777777" w:rsidR="00597A5B" w:rsidRPr="00D27857" w:rsidDel="000E6D4C" w:rsidRDefault="00597A5B" w:rsidP="00597A5B">
      <w:pPr>
        <w:pStyle w:val="NO"/>
        <w:rPr>
          <w:ins w:id="70" w:author="Huawei user r01" w:date="2024-08-06T17:32:00Z"/>
          <w:del w:id="71" w:author="zhufangyuan" w:date="2024-07-17T17:25:00Z"/>
        </w:rPr>
      </w:pPr>
    </w:p>
    <w:p w14:paraId="5CA0F6C7" w14:textId="77777777" w:rsidR="00597A5B" w:rsidRPr="00837BCA" w:rsidRDefault="00597A5B" w:rsidP="00597A5B">
      <w:pPr>
        <w:rPr>
          <w:ins w:id="72" w:author="Huawei user r01" w:date="2024-08-06T17:32:00Z"/>
        </w:rPr>
      </w:pPr>
      <w:ins w:id="73" w:author="Huawei user r01" w:date="2024-08-06T17:32:00Z">
        <w:r w:rsidRPr="001B7C50">
          <w:t xml:space="preserve">The following aspects are enhanced to support the </w:t>
        </w:r>
        <w:r>
          <w:t>MWAB</w:t>
        </w:r>
        <w:r w:rsidRPr="001B7C50">
          <w:t xml:space="preserve"> operation</w:t>
        </w:r>
        <w:r>
          <w:t>:</w:t>
        </w:r>
      </w:ins>
    </w:p>
    <w:p w14:paraId="26280D22" w14:textId="77777777" w:rsidR="00597A5B" w:rsidRDefault="00597A5B" w:rsidP="00597A5B">
      <w:pPr>
        <w:pStyle w:val="B1"/>
        <w:rPr>
          <w:ins w:id="74" w:author="Huawei user r01" w:date="2024-08-06T17:32:00Z"/>
        </w:rPr>
      </w:pPr>
      <w:ins w:id="75" w:author="Huawei user r01" w:date="2024-08-06T17:32:00Z">
        <w:r w:rsidRPr="001B7C50">
          <w:t>-</w:t>
        </w:r>
        <w:r w:rsidRPr="001B7C50">
          <w:tab/>
        </w:r>
        <w:r>
          <w:t>The MWAB-gNB indicates to the AMFs it is a MWAB when it establishes the N2 connection to the AMF during NG Setup procedure</w:t>
        </w:r>
        <w:r w:rsidRPr="00554BF0">
          <w:t xml:space="preserve"> </w:t>
        </w:r>
        <w:r w:rsidRPr="001B7C50">
          <w:t>as defined in TS</w:t>
        </w:r>
        <w:r>
          <w:t> </w:t>
        </w:r>
        <w:r w:rsidRPr="001B7C50">
          <w:t>38.413</w:t>
        </w:r>
        <w:r>
          <w:t> </w:t>
        </w:r>
        <w:r w:rsidRPr="001B7C50">
          <w:t>[34];</w:t>
        </w:r>
      </w:ins>
    </w:p>
    <w:p w14:paraId="698C86D9" w14:textId="77777777" w:rsidR="00597A5B" w:rsidRPr="00345B26" w:rsidRDefault="00597A5B" w:rsidP="00597A5B">
      <w:pPr>
        <w:pStyle w:val="EditorsNote"/>
        <w:rPr>
          <w:ins w:id="76" w:author="Huawei user r01" w:date="2024-08-06T17:32:00Z"/>
          <w:rFonts w:eastAsia="MS Mincho"/>
        </w:rPr>
      </w:pPr>
      <w:ins w:id="77" w:author="Huawei user r01" w:date="2024-08-06T17:32:00Z">
        <w:r w:rsidRPr="00345B26">
          <w:rPr>
            <w:rFonts w:eastAsia="MS Mincho"/>
          </w:rPr>
          <w:t>Editor's note:</w:t>
        </w:r>
        <w:r w:rsidRPr="00345B26">
          <w:rPr>
            <w:rFonts w:eastAsia="MS Mincho"/>
          </w:rPr>
          <w:tab/>
        </w:r>
        <w:r>
          <w:rPr>
            <w:rFonts w:eastAsia="MS Mincho"/>
          </w:rPr>
          <w:t xml:space="preserve">The </w:t>
        </w:r>
        <w:r w:rsidRPr="00345B26">
          <w:rPr>
            <w:rFonts w:eastAsia="MS Mincho"/>
          </w:rPr>
          <w:t>coordination with RAN WG3</w:t>
        </w:r>
        <w:r>
          <w:rPr>
            <w:rFonts w:eastAsia="MS Mincho"/>
          </w:rPr>
          <w:t xml:space="preserve"> is needed</w:t>
        </w:r>
        <w:r w:rsidRPr="00345B26">
          <w:rPr>
            <w:rFonts w:eastAsia="MS Mincho"/>
          </w:rPr>
          <w:t>.</w:t>
        </w:r>
      </w:ins>
    </w:p>
    <w:p w14:paraId="4F1E2732" w14:textId="77777777" w:rsidR="00597A5B" w:rsidRDefault="00597A5B" w:rsidP="00597A5B">
      <w:pPr>
        <w:pStyle w:val="B1"/>
        <w:rPr>
          <w:ins w:id="78" w:author="Huawei user r01" w:date="2024-08-06T17:32:00Z"/>
        </w:rPr>
      </w:pPr>
      <w:ins w:id="79" w:author="Huawei user r01" w:date="2024-08-06T17:32:00Z">
        <w:r w:rsidRPr="001B7C50">
          <w:t>-</w:t>
        </w:r>
        <w:r w:rsidRPr="001B7C50">
          <w:tab/>
        </w:r>
        <w:r>
          <w:t>T</w:t>
        </w:r>
        <w:r w:rsidRPr="001B7C50">
          <w:t>he UE Subscription data as defined in clause 5.2.3 of TS</w:t>
        </w:r>
        <w:r>
          <w:t> </w:t>
        </w:r>
        <w:r w:rsidRPr="001B7C50">
          <w:t>23.502</w:t>
        </w:r>
        <w:r>
          <w:t> </w:t>
        </w:r>
        <w:r w:rsidRPr="001B7C50">
          <w:t>[3] is enhanced to include the</w:t>
        </w:r>
        <w:r w:rsidRPr="00DB1C93">
          <w:rPr>
            <w:rFonts w:eastAsia="Malgun Gothic"/>
          </w:rPr>
          <w:t xml:space="preserve"> </w:t>
        </w:r>
        <w:r w:rsidRPr="00D27857">
          <w:rPr>
            <w:rFonts w:eastAsia="Malgun Gothic"/>
          </w:rPr>
          <w:t>MWAB Operation allowed indication</w:t>
        </w:r>
        <w:r w:rsidRPr="001B7C50">
          <w:t xml:space="preserve"> for the</w:t>
        </w:r>
        <w:r w:rsidRPr="00107BC4">
          <w:t xml:space="preserve"> </w:t>
        </w:r>
        <w:r>
          <w:t>MWAB</w:t>
        </w:r>
        <w:r w:rsidRPr="001B7C50">
          <w:t xml:space="preserve"> operation;</w:t>
        </w:r>
      </w:ins>
    </w:p>
    <w:p w14:paraId="52D28660" w14:textId="77777777" w:rsidR="00597A5B" w:rsidRDefault="00597A5B" w:rsidP="00597A5B">
      <w:pPr>
        <w:pStyle w:val="B1"/>
        <w:rPr>
          <w:ins w:id="80" w:author="Huawei user r01" w:date="2024-08-06T17:32:00Z"/>
        </w:rPr>
      </w:pPr>
      <w:ins w:id="81" w:author="Huawei user r01" w:date="2024-08-06T17:32:00Z">
        <w:r w:rsidRPr="001B7C50">
          <w:t>-</w:t>
        </w:r>
        <w:r w:rsidRPr="001B7C50">
          <w:tab/>
        </w:r>
        <w:r>
          <w:t>T</w:t>
        </w:r>
        <w:r w:rsidRPr="001B7C50">
          <w:rPr>
            <w:lang w:eastAsia="ja-JP"/>
          </w:rPr>
          <w:t xml:space="preserve">he </w:t>
        </w:r>
        <w:r w:rsidRPr="00220879">
          <w:t>5GC</w:t>
        </w:r>
        <w:r>
          <w:rPr>
            <w:lang w:eastAsia="ja-JP"/>
          </w:rPr>
          <w:t xml:space="preserve"> of backhauling network </w:t>
        </w:r>
        <w:r w:rsidRPr="001B7C50">
          <w:rPr>
            <w:lang w:eastAsia="ja-JP"/>
          </w:rPr>
          <w:t xml:space="preserve">is configured with </w:t>
        </w:r>
        <w:r>
          <w:t>d</w:t>
        </w:r>
        <w:r w:rsidRPr="00352A9F">
          <w:t>edicated S-NSSAI(s)/DNN</w:t>
        </w:r>
        <w:r w:rsidRPr="001B7C50">
          <w:rPr>
            <w:lang w:eastAsia="ja-JP"/>
          </w:rPr>
          <w:t xml:space="preserve"> that are applied to </w:t>
        </w:r>
        <w:r>
          <w:t>MWAB operation.</w:t>
        </w:r>
      </w:ins>
    </w:p>
    <w:p w14:paraId="7179E936" w14:textId="77777777" w:rsidR="00597A5B" w:rsidRDefault="00597A5B" w:rsidP="00597A5B">
      <w:pPr>
        <w:pStyle w:val="B1"/>
        <w:rPr>
          <w:ins w:id="82" w:author="Huawei user r01" w:date="2024-08-06T17:32:00Z"/>
        </w:rPr>
      </w:pPr>
      <w:ins w:id="83" w:author="Huawei user r01" w:date="2024-08-06T17:32:00Z">
        <w:r w:rsidRPr="001B7C50">
          <w:t>-</w:t>
        </w:r>
        <w:r w:rsidRPr="001B7C50">
          <w:tab/>
        </w:r>
        <w:r>
          <w:t>D</w:t>
        </w:r>
        <w:r w:rsidRPr="001B7C50">
          <w:t>uring the UE Registration procedure</w:t>
        </w:r>
        <w:r>
          <w:t xml:space="preserve">, </w:t>
        </w:r>
        <w:r w:rsidRPr="001741B8">
          <w:t>MWAB-UE authorization supports location-based control</w:t>
        </w:r>
        <w:r w:rsidRPr="00616D16">
          <w:t xml:space="preserve"> </w:t>
        </w:r>
        <w:r>
          <w:t xml:space="preserve">or </w:t>
        </w:r>
        <w:r w:rsidRPr="001741B8">
          <w:t>time</w:t>
        </w:r>
        <w:r>
          <w:t>-</w:t>
        </w:r>
        <w:r w:rsidRPr="001741B8">
          <w:t>based</w:t>
        </w:r>
        <w:r>
          <w:t xml:space="preserve"> </w:t>
        </w:r>
        <w:r w:rsidRPr="001741B8">
          <w:t>control</w:t>
        </w:r>
        <w:r>
          <w:t>. The corresponding enhancements are described in clause</w:t>
        </w:r>
        <w:commentRangeStart w:id="84"/>
        <w:r>
          <w:t xml:space="preserve"> 5.</w:t>
        </w:r>
        <w:proofErr w:type="gramStart"/>
        <w:r>
          <w:t>x.y</w:t>
        </w:r>
        <w:proofErr w:type="gramEnd"/>
        <w:r>
          <w:t>3</w:t>
        </w:r>
        <w:commentRangeEnd w:id="84"/>
        <w:r>
          <w:rPr>
            <w:rStyle w:val="ad"/>
          </w:rPr>
          <w:commentReference w:id="84"/>
        </w:r>
        <w:r>
          <w:t xml:space="preserve">. </w:t>
        </w:r>
      </w:ins>
    </w:p>
    <w:p w14:paraId="6CF4C2BD" w14:textId="77777777" w:rsidR="00597A5B" w:rsidRDefault="00597A5B" w:rsidP="00597A5B">
      <w:pPr>
        <w:pStyle w:val="B1"/>
        <w:rPr>
          <w:ins w:id="85" w:author="Huawei user r01" w:date="2024-08-06T17:32:00Z"/>
        </w:rPr>
      </w:pPr>
      <w:ins w:id="86" w:author="Huawei user r01" w:date="2024-08-06T17:32:00Z">
        <w:r w:rsidRPr="001B7C50">
          <w:lastRenderedPageBreak/>
          <w:t>-</w:t>
        </w:r>
        <w:r w:rsidRPr="001B7C50">
          <w:tab/>
        </w:r>
        <w:r>
          <w:t>The</w:t>
        </w:r>
        <w:r w:rsidRPr="00B55A40">
          <w:t xml:space="preserve"> </w:t>
        </w:r>
        <w:r>
          <w:t>d</w:t>
        </w:r>
        <w:r w:rsidRPr="00352A9F">
          <w:t>edicated S-NSSAI(s)</w:t>
        </w:r>
        <w:r>
          <w:t xml:space="preserve"> in </w:t>
        </w:r>
        <w:proofErr w:type="spellStart"/>
        <w:r>
          <w:t>Requestd</w:t>
        </w:r>
        <w:proofErr w:type="spellEnd"/>
        <w:r>
          <w:t xml:space="preserve"> NSSAI from </w:t>
        </w:r>
        <w:r w:rsidRPr="001741B8">
          <w:t>MWAB-UE</w:t>
        </w:r>
        <w:r>
          <w:t xml:space="preserve"> indicates the intention for MWAB operation. And the presence of d</w:t>
        </w:r>
        <w:r w:rsidRPr="00352A9F">
          <w:t>edicated S-NSSAI(s)</w:t>
        </w:r>
        <w:r>
          <w:t xml:space="preserve"> in Allowed NSSAI indicates the authorization status of MWAB, as described in clause 5.x.y3.</w:t>
        </w:r>
      </w:ins>
    </w:p>
    <w:p w14:paraId="04DFABE6" w14:textId="77777777" w:rsidR="00597A5B" w:rsidRDefault="00597A5B" w:rsidP="00597A5B">
      <w:pPr>
        <w:pStyle w:val="B1"/>
        <w:rPr>
          <w:ins w:id="87" w:author="Huawei user r01" w:date="2024-08-06T17:32:00Z"/>
        </w:rPr>
      </w:pPr>
      <w:ins w:id="88" w:author="Huawei user r01" w:date="2024-08-06T17:32:00Z">
        <w:r w:rsidRPr="001B7C50">
          <w:t>-</w:t>
        </w:r>
        <w:r w:rsidRPr="001B7C50">
          <w:tab/>
        </w:r>
        <w:r>
          <w:t xml:space="preserve">If the MWAB operation is authorized, the MWAB-UE </w:t>
        </w:r>
        <w:proofErr w:type="spellStart"/>
        <w:r>
          <w:t>establishs</w:t>
        </w:r>
        <w:proofErr w:type="spellEnd"/>
        <w:r>
          <w:t xml:space="preserve"> the BH PDU sessions associated with the d</w:t>
        </w:r>
        <w:r w:rsidRPr="00352A9F">
          <w:t>edicated S-NSSAI(s)/DNN</w:t>
        </w:r>
        <w:r w:rsidRPr="001B7C50">
          <w:t xml:space="preserve"> that are applied to </w:t>
        </w:r>
        <w:r>
          <w:t>MWAB operation, as described in clause 5.x.y3.</w:t>
        </w:r>
      </w:ins>
    </w:p>
    <w:p w14:paraId="13D244F0" w14:textId="77777777" w:rsidR="00597A5B" w:rsidRPr="001B7C50" w:rsidRDefault="00597A5B" w:rsidP="00597A5B">
      <w:pPr>
        <w:pStyle w:val="B1"/>
        <w:rPr>
          <w:ins w:id="89" w:author="Huawei user r01" w:date="2024-08-06T17:32:00Z"/>
          <w:lang w:eastAsia="zh-CN"/>
        </w:rPr>
      </w:pPr>
      <w:ins w:id="90" w:author="Huawei user r01" w:date="2024-08-06T17:32:00Z">
        <w:r>
          <w:rPr>
            <w:rFonts w:hint="eastAsia"/>
            <w:lang w:eastAsia="zh-CN"/>
          </w:rPr>
          <w:t>-</w:t>
        </w:r>
        <w:r>
          <w:rPr>
            <w:lang w:eastAsia="zh-CN"/>
          </w:rPr>
          <w:tab/>
          <w:t xml:space="preserve">MWAB provides the mobility as described in clause </w:t>
        </w:r>
        <w:commentRangeStart w:id="91"/>
        <w:r>
          <w:rPr>
            <w:lang w:eastAsia="zh-CN"/>
          </w:rPr>
          <w:t>5.</w:t>
        </w:r>
        <w:proofErr w:type="gramStart"/>
        <w:r>
          <w:rPr>
            <w:lang w:eastAsia="zh-CN"/>
          </w:rPr>
          <w:t>x.y</w:t>
        </w:r>
        <w:proofErr w:type="gramEnd"/>
        <w:r>
          <w:rPr>
            <w:lang w:eastAsia="zh-CN"/>
          </w:rPr>
          <w:t>4</w:t>
        </w:r>
        <w:commentRangeEnd w:id="91"/>
        <w:r>
          <w:rPr>
            <w:rStyle w:val="ad"/>
          </w:rPr>
          <w:commentReference w:id="91"/>
        </w:r>
        <w:r>
          <w:rPr>
            <w:lang w:eastAsia="zh-CN"/>
          </w:rPr>
          <w:t xml:space="preserve">. </w:t>
        </w:r>
      </w:ins>
    </w:p>
    <w:p w14:paraId="04AB6F60" w14:textId="77777777" w:rsidR="00597A5B" w:rsidRPr="00345B26" w:rsidRDefault="00597A5B" w:rsidP="00597A5B">
      <w:pPr>
        <w:pStyle w:val="40"/>
        <w:rPr>
          <w:ins w:id="92" w:author="Huawei user r01" w:date="2024-08-06T17:32:00Z"/>
        </w:rPr>
      </w:pPr>
      <w:bookmarkStart w:id="93" w:name="_Toc20149662"/>
      <w:bookmarkStart w:id="94" w:name="_Toc27846453"/>
      <w:bookmarkStart w:id="95" w:name="_Toc36187577"/>
      <w:bookmarkStart w:id="96" w:name="_Toc45183481"/>
      <w:bookmarkStart w:id="97" w:name="_Toc47342323"/>
      <w:bookmarkStart w:id="98" w:name="_Toc51769021"/>
      <w:bookmarkStart w:id="99" w:name="_Toc162418624"/>
      <w:ins w:id="100" w:author="Huawei user r01" w:date="2024-08-06T17:32:00Z">
        <w:r w:rsidRPr="00345B26">
          <w:t>5.x.1.</w:t>
        </w:r>
        <w:r>
          <w:t>2</w:t>
        </w:r>
        <w:r w:rsidRPr="00345B26">
          <w:tab/>
        </w:r>
        <w:proofErr w:type="gramStart"/>
        <w:r w:rsidRPr="00345B26">
          <w:t>Non-roaming</w:t>
        </w:r>
        <w:proofErr w:type="gramEnd"/>
        <w:r w:rsidRPr="00345B26">
          <w:t xml:space="preserve"> architecture</w:t>
        </w:r>
        <w:bookmarkEnd w:id="93"/>
        <w:bookmarkEnd w:id="94"/>
        <w:bookmarkEnd w:id="95"/>
        <w:bookmarkEnd w:id="96"/>
        <w:bookmarkEnd w:id="97"/>
        <w:bookmarkEnd w:id="98"/>
        <w:bookmarkEnd w:id="99"/>
      </w:ins>
    </w:p>
    <w:p w14:paraId="3FDC7497" w14:textId="77777777" w:rsidR="00597A5B" w:rsidRPr="00345B26" w:rsidRDefault="00597A5B" w:rsidP="00597A5B">
      <w:pPr>
        <w:rPr>
          <w:ins w:id="101" w:author="Huawei user r01" w:date="2024-08-06T17:32:00Z"/>
        </w:rPr>
      </w:pPr>
      <w:ins w:id="102" w:author="Huawei user r01" w:date="2024-08-06T17:32:00Z">
        <w:r w:rsidRPr="00345B26">
          <w:t>Figure 5.x.1.</w:t>
        </w:r>
        <w:r>
          <w:t>2</w:t>
        </w:r>
        <w:r w:rsidRPr="00345B26">
          <w:t>-1 show the reference architecture for MWAB operation when the MWAB connects to an NG-RAN of a PLMN. In this case, there may be two PLMNs involved, i.e.</w:t>
        </w:r>
        <w:r>
          <w:t>,</w:t>
        </w:r>
        <w:r w:rsidRPr="00345B26">
          <w:t xml:space="preserve"> the PLMN 1 that serves the MWAB-UE, and the PLMN 2 that serves the UE connected to the MWAB. In this case, the MWAB-gNB logically belongs to PLMN 2, and establishes N2 and N3 connection with the UE AMF and UE UPF via the PDU session of the MWAB-UE established with PLMN 1. The MWAB-gNB announces PLMN IDs of PLMN 2. In some cases, the PLMN 1 and PLMN 2 can be the same PLMN.</w:t>
        </w:r>
      </w:ins>
    </w:p>
    <w:p w14:paraId="07719FF9" w14:textId="77777777" w:rsidR="00597A5B" w:rsidRPr="00345B26" w:rsidRDefault="00597A5B" w:rsidP="00597A5B">
      <w:pPr>
        <w:rPr>
          <w:ins w:id="103" w:author="Huawei user r01" w:date="2024-08-06T17:32:00Z"/>
        </w:rPr>
      </w:pPr>
    </w:p>
    <w:p w14:paraId="2D12C224" w14:textId="77777777" w:rsidR="00597A5B" w:rsidRPr="00345B26" w:rsidRDefault="00597A5B" w:rsidP="00597A5B">
      <w:pPr>
        <w:rPr>
          <w:ins w:id="104" w:author="Huawei user r01" w:date="2024-08-06T17:32:00Z"/>
        </w:rPr>
      </w:pPr>
      <w:ins w:id="105" w:author="Huawei user r01" w:date="2024-08-06T17:32:00Z">
        <w:r w:rsidRPr="00345B26">
          <w:object w:dxaOrig="13296" w:dyaOrig="7164" w14:anchorId="17919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2.25pt;height:260.25pt" o:ole="">
              <v:imagedata r:id="rId17" o:title=""/>
            </v:shape>
            <o:OLEObject Type="Embed" ProgID="Visio.Drawing.15" ShapeID="_x0000_i1035" DrawAspect="Content" ObjectID="_1784472153" r:id="rId18"/>
          </w:object>
        </w:r>
      </w:ins>
    </w:p>
    <w:p w14:paraId="43AE98C6" w14:textId="77777777" w:rsidR="00597A5B" w:rsidRPr="00345B26" w:rsidRDefault="00597A5B" w:rsidP="00597A5B">
      <w:pPr>
        <w:pStyle w:val="TF"/>
        <w:rPr>
          <w:ins w:id="106" w:author="Huawei user r01" w:date="2024-08-06T17:32:00Z"/>
        </w:rPr>
      </w:pPr>
      <w:ins w:id="107" w:author="Huawei user r01" w:date="2024-08-06T17:32:00Z">
        <w:r w:rsidRPr="00345B26">
          <w:t>Figure 5.x.1.</w:t>
        </w:r>
        <w:r>
          <w:t>2</w:t>
        </w:r>
        <w:r w:rsidRPr="00345B26">
          <w:t>-1: Architecture for MWAB operation support - Non-roaming of MWAB-UE</w:t>
        </w:r>
      </w:ins>
    </w:p>
    <w:p w14:paraId="1C27B887" w14:textId="77777777" w:rsidR="00597A5B" w:rsidRPr="00345B26" w:rsidRDefault="00597A5B" w:rsidP="00597A5B">
      <w:pPr>
        <w:rPr>
          <w:ins w:id="108" w:author="Huawei user r01" w:date="2024-08-06T17:32:00Z"/>
        </w:rPr>
      </w:pPr>
    </w:p>
    <w:p w14:paraId="3ADEC94B" w14:textId="77777777" w:rsidR="00597A5B" w:rsidRPr="00345B26" w:rsidRDefault="00597A5B" w:rsidP="00597A5B">
      <w:pPr>
        <w:rPr>
          <w:ins w:id="109" w:author="Huawei user r01" w:date="2024-08-06T17:32:00Z"/>
        </w:rPr>
      </w:pPr>
      <w:ins w:id="110" w:author="Huawei user r01" w:date="2024-08-06T17:32:00Z">
        <w:r w:rsidRPr="00345B26">
          <w:t>Figure 5.x.1.</w:t>
        </w:r>
        <w:r>
          <w:t>2</w:t>
        </w:r>
        <w:r w:rsidRPr="00345B26">
          <w:t xml:space="preserve">-2 presents the reference architecture for the MWAB operation when the serving SNPN of the MWAB-UE is the same as subscribed SNPN of MWAB-UE. In this case, there may be two SNPNs involved, </w:t>
        </w:r>
        <w:proofErr w:type="gramStart"/>
        <w:r w:rsidRPr="00345B26">
          <w:t>i.e.</w:t>
        </w:r>
        <w:proofErr w:type="gramEnd"/>
        <w:r w:rsidRPr="00345B26">
          <w:t xml:space="preserve"> the SNPN 1 that serves the MWAB-UE, and the SNPN 2 that serves the UE connected to the MWAB. The MWAB-gNB logically belongs to SNPN 2 and establishes N2 and N3 connection with the UE AMF and UE UPF via the PDU session of the MWAB-UE established with SNPN 1. MWAB-gNB announces SNPN ID of SNPN 2</w:t>
        </w:r>
        <w:r>
          <w:t>.</w:t>
        </w:r>
      </w:ins>
    </w:p>
    <w:p w14:paraId="0FDD0935" w14:textId="77777777" w:rsidR="00597A5B" w:rsidRPr="00345B26" w:rsidRDefault="00597A5B" w:rsidP="00597A5B">
      <w:pPr>
        <w:rPr>
          <w:ins w:id="111" w:author="Huawei user r01" w:date="2024-08-06T17:32:00Z"/>
        </w:rPr>
      </w:pPr>
      <w:ins w:id="112" w:author="Huawei user r01" w:date="2024-08-06T17:32:00Z">
        <w:r w:rsidRPr="00345B26">
          <w:t>Additionally, the architecture in Figure 5.x.1.</w:t>
        </w:r>
        <w:r>
          <w:t>2</w:t>
        </w:r>
        <w:r w:rsidRPr="00345B26">
          <w:t>-2 also supports the following option:</w:t>
        </w:r>
      </w:ins>
    </w:p>
    <w:p w14:paraId="2DB6EA41" w14:textId="77777777" w:rsidR="00597A5B" w:rsidRPr="00345B26" w:rsidRDefault="00597A5B" w:rsidP="00597A5B">
      <w:pPr>
        <w:pStyle w:val="B1"/>
        <w:rPr>
          <w:ins w:id="113" w:author="Huawei user r01" w:date="2024-08-06T17:32:00Z"/>
        </w:rPr>
      </w:pPr>
      <w:ins w:id="114" w:author="Huawei user r01" w:date="2024-08-06T17:32:00Z">
        <w:r w:rsidRPr="00345B26">
          <w:t>-</w:t>
        </w:r>
        <w:r w:rsidRPr="00345B26">
          <w:tab/>
          <w:t>SNPN 1 is replaced by PLMN, and SNPN 2 is a SNPN.</w:t>
        </w:r>
      </w:ins>
    </w:p>
    <w:p w14:paraId="5D459BB3" w14:textId="77777777" w:rsidR="00597A5B" w:rsidRPr="00345B26" w:rsidRDefault="00597A5B" w:rsidP="00597A5B">
      <w:pPr>
        <w:rPr>
          <w:ins w:id="115" w:author="Huawei user r01" w:date="2024-08-06T17:32:00Z"/>
        </w:rPr>
      </w:pPr>
    </w:p>
    <w:p w14:paraId="527304EF" w14:textId="77777777" w:rsidR="00597A5B" w:rsidRPr="00345B26" w:rsidRDefault="00597A5B" w:rsidP="00597A5B">
      <w:pPr>
        <w:rPr>
          <w:ins w:id="116" w:author="Huawei user r01" w:date="2024-08-06T17:32:00Z"/>
        </w:rPr>
      </w:pPr>
      <w:ins w:id="117" w:author="Huawei user r01" w:date="2024-08-06T17:32:00Z">
        <w:r w:rsidRPr="00345B26">
          <w:object w:dxaOrig="13296" w:dyaOrig="7164" w14:anchorId="4803A452">
            <v:shape id="_x0000_i1036" type="#_x0000_t75" style="width:482.25pt;height:260.25pt" o:ole="">
              <v:imagedata r:id="rId19" o:title=""/>
            </v:shape>
            <o:OLEObject Type="Embed" ProgID="Visio.Drawing.15" ShapeID="_x0000_i1036" DrawAspect="Content" ObjectID="_1784472154" r:id="rId20"/>
          </w:object>
        </w:r>
      </w:ins>
    </w:p>
    <w:p w14:paraId="219115AD" w14:textId="708DD4F0" w:rsidR="00597A5B" w:rsidRPr="00345B26" w:rsidRDefault="00597A5B" w:rsidP="00597A5B">
      <w:pPr>
        <w:pStyle w:val="TF"/>
        <w:rPr>
          <w:ins w:id="118" w:author="Huawei user r01" w:date="2024-08-06T17:32:00Z"/>
        </w:rPr>
      </w:pPr>
      <w:ins w:id="119" w:author="Huawei user r01" w:date="2024-08-06T17:32:00Z">
        <w:r w:rsidRPr="00345B26">
          <w:t>Figure 5.x.1.</w:t>
        </w:r>
        <w:r>
          <w:t>2</w:t>
        </w:r>
        <w:r w:rsidRPr="00345B26">
          <w:t>-2: Architecture for MWAB operation support for SNPN – with MWAB-UE is served by the subscribed SNPN (SNPN 1)</w:t>
        </w:r>
      </w:ins>
    </w:p>
    <w:p w14:paraId="55F940F3" w14:textId="77777777" w:rsidR="00597A5B" w:rsidRPr="00345B26" w:rsidRDefault="00597A5B" w:rsidP="00597A5B">
      <w:pPr>
        <w:rPr>
          <w:ins w:id="120" w:author="Huawei user r01" w:date="2024-08-06T17:32:00Z"/>
        </w:rPr>
      </w:pPr>
    </w:p>
    <w:p w14:paraId="563D7F78" w14:textId="77777777" w:rsidR="00597A5B" w:rsidRPr="00345B26" w:rsidRDefault="00597A5B" w:rsidP="00597A5B">
      <w:pPr>
        <w:pStyle w:val="40"/>
        <w:rPr>
          <w:ins w:id="121" w:author="Huawei user r01" w:date="2024-08-06T17:32:00Z"/>
        </w:rPr>
      </w:pPr>
      <w:ins w:id="122" w:author="Huawei user r01" w:date="2024-08-06T17:32:00Z">
        <w:r w:rsidRPr="00345B26">
          <w:t>5.x.1.</w:t>
        </w:r>
        <w:r>
          <w:t>3</w:t>
        </w:r>
        <w:r w:rsidRPr="00345B26">
          <w:tab/>
          <w:t>Roaming architecture</w:t>
        </w:r>
      </w:ins>
    </w:p>
    <w:p w14:paraId="10500C97" w14:textId="77777777" w:rsidR="00597A5B" w:rsidRPr="00345B26" w:rsidRDefault="00597A5B" w:rsidP="00597A5B">
      <w:pPr>
        <w:rPr>
          <w:ins w:id="123" w:author="Huawei user r01" w:date="2024-08-06T17:32:00Z"/>
        </w:rPr>
      </w:pPr>
      <w:ins w:id="124" w:author="Huawei user r01" w:date="2024-08-06T17:32:00Z">
        <w:r w:rsidRPr="00345B26">
          <w:t>Figure 5.x.1.</w:t>
        </w:r>
        <w:r>
          <w:t>3</w:t>
        </w:r>
        <w:r w:rsidRPr="00345B26">
          <w:t>-1 and 5.x.1.</w:t>
        </w:r>
        <w:r>
          <w:t>3</w:t>
        </w:r>
        <w:r w:rsidRPr="00345B26">
          <w:t xml:space="preserve">-2 show the reference architecture for MWAB operation when the roaming MWAB connects to an NG-RAN of a PLMN. </w:t>
        </w:r>
      </w:ins>
    </w:p>
    <w:p w14:paraId="69FFC935" w14:textId="77777777" w:rsidR="00597A5B" w:rsidRPr="00345B26" w:rsidRDefault="00597A5B" w:rsidP="00597A5B">
      <w:pPr>
        <w:rPr>
          <w:ins w:id="125" w:author="Huawei user r01" w:date="2024-08-06T17:32:00Z"/>
        </w:rPr>
      </w:pPr>
      <w:ins w:id="126" w:author="Huawei user r01" w:date="2024-08-06T17:32:00Z">
        <w:r w:rsidRPr="00345B26">
          <w:t>Figure 5.x.1.</w:t>
        </w:r>
        <w:r>
          <w:t>3</w:t>
        </w:r>
        <w:r w:rsidRPr="00345B26">
          <w:t xml:space="preserve">-1 presents the reference architecture for the MWAB operation when MWAB-UE is roaming with a Local Breakout BH PDU session for its operation. In this case, there may be three PLMNs involved, </w:t>
        </w:r>
        <w:proofErr w:type="gramStart"/>
        <w:r w:rsidRPr="00345B26">
          <w:t>i.e.</w:t>
        </w:r>
        <w:proofErr w:type="gramEnd"/>
        <w:r w:rsidRPr="00345B26">
          <w:t xml:space="preserve"> the PLMN 1 that serves the MWAB-UE, and the PLMN 2 that serves the UE connected to the MWAB, and the HPLMN of the MWAB-UE.</w:t>
        </w:r>
      </w:ins>
    </w:p>
    <w:p w14:paraId="14D6D39E" w14:textId="77777777" w:rsidR="00597A5B" w:rsidRPr="00345B26" w:rsidRDefault="00597A5B" w:rsidP="00597A5B">
      <w:pPr>
        <w:rPr>
          <w:ins w:id="127" w:author="Huawei user r01" w:date="2024-08-06T17:32:00Z"/>
        </w:rPr>
      </w:pPr>
      <w:ins w:id="128" w:author="Huawei user r01" w:date="2024-08-06T17:32:00Z">
        <w:r w:rsidRPr="00345B26">
          <w:object w:dxaOrig="13344" w:dyaOrig="8341" w14:anchorId="4EC3B8D4">
            <v:shape id="_x0000_i1037" type="#_x0000_t75" style="width:481.5pt;height:300.75pt" o:ole="">
              <v:imagedata r:id="rId21" o:title=""/>
            </v:shape>
            <o:OLEObject Type="Embed" ProgID="Visio.Drawing.15" ShapeID="_x0000_i1037" DrawAspect="Content" ObjectID="_1784472155" r:id="rId22"/>
          </w:object>
        </w:r>
      </w:ins>
    </w:p>
    <w:p w14:paraId="10811451" w14:textId="77777777" w:rsidR="00597A5B" w:rsidRPr="00345B26" w:rsidRDefault="00597A5B" w:rsidP="00597A5B">
      <w:pPr>
        <w:pStyle w:val="TF"/>
        <w:rPr>
          <w:ins w:id="129" w:author="Huawei user r01" w:date="2024-08-06T17:32:00Z"/>
          <w:lang w:val="en-US"/>
        </w:rPr>
      </w:pPr>
      <w:ins w:id="130" w:author="Huawei user r01" w:date="2024-08-06T17:32:00Z">
        <w:r w:rsidRPr="00345B26">
          <w:t>Figure 5.x.1.</w:t>
        </w:r>
        <w:r>
          <w:t>3</w:t>
        </w:r>
        <w:r w:rsidRPr="00345B26">
          <w:t>-1</w:t>
        </w:r>
        <w:r w:rsidRPr="00345B26">
          <w:rPr>
            <w:lang w:val="en-US"/>
          </w:rPr>
          <w:t>:</w:t>
        </w:r>
        <w:r w:rsidRPr="00345B26">
          <w:t xml:space="preserve"> Architecture for MWAB operation support - </w:t>
        </w:r>
        <w:r w:rsidRPr="00345B26">
          <w:rPr>
            <w:lang w:val="en-US"/>
          </w:rPr>
          <w:t>Roaming of MWAB-UE with a Local Breakout BH PDU session</w:t>
        </w:r>
      </w:ins>
    </w:p>
    <w:p w14:paraId="42F51894" w14:textId="77777777" w:rsidR="00597A5B" w:rsidRPr="00345B26" w:rsidRDefault="00597A5B" w:rsidP="00597A5B">
      <w:pPr>
        <w:pStyle w:val="NO"/>
        <w:rPr>
          <w:ins w:id="131" w:author="Huawei user r01" w:date="2024-08-06T17:32:00Z"/>
          <w:rFonts w:eastAsia="MS Mincho"/>
          <w:color w:val="FF0000"/>
        </w:rPr>
      </w:pPr>
      <w:ins w:id="132" w:author="Huawei user r01" w:date="2024-08-06T17:32:00Z">
        <w:r w:rsidRPr="00345B26">
          <w:rPr>
            <w:rFonts w:eastAsia="MS Mincho"/>
            <w:color w:val="FF0000"/>
          </w:rPr>
          <w:t>Editor's note: Naming of the entities, e.g.</w:t>
        </w:r>
        <w:r>
          <w:rPr>
            <w:rFonts w:eastAsia="MS Mincho"/>
            <w:color w:val="FF0000"/>
          </w:rPr>
          <w:t>,</w:t>
        </w:r>
        <w:r w:rsidRPr="00345B26">
          <w:rPr>
            <w:rFonts w:eastAsia="MS Mincho"/>
            <w:color w:val="FF0000"/>
          </w:rPr>
          <w:t xml:space="preserve"> MWAB-UE UDM vs. HPLMN UDM </w:t>
        </w:r>
        <w:r w:rsidRPr="00345B26">
          <w:rPr>
            <w:rFonts w:eastAsia="MS Mincho" w:hint="eastAsia"/>
            <w:color w:val="FF0000"/>
          </w:rPr>
          <w:t>if</w:t>
        </w:r>
        <w:r w:rsidRPr="00345B26">
          <w:rPr>
            <w:rFonts w:eastAsia="MS Mincho"/>
            <w:color w:val="FF0000"/>
          </w:rPr>
          <w:t xml:space="preserve"> FFS</w:t>
        </w:r>
        <w:r w:rsidRPr="00345B26">
          <w:rPr>
            <w:rFonts w:eastAsia="MS Mincho" w:hint="eastAsia"/>
            <w:color w:val="FF0000"/>
          </w:rPr>
          <w:t>.</w:t>
        </w:r>
      </w:ins>
    </w:p>
    <w:p w14:paraId="4FBCC599" w14:textId="77777777" w:rsidR="00597A5B" w:rsidRPr="00345B26" w:rsidRDefault="00597A5B" w:rsidP="00597A5B">
      <w:pPr>
        <w:rPr>
          <w:ins w:id="133" w:author="Huawei user r01" w:date="2024-08-06T17:32:00Z"/>
          <w:lang w:val="en-US"/>
        </w:rPr>
      </w:pPr>
      <w:ins w:id="134" w:author="Huawei user r01" w:date="2024-08-06T17:32:00Z">
        <w:r w:rsidRPr="00345B26">
          <w:t>Figure 5.x.1.</w:t>
        </w:r>
        <w:r>
          <w:t>3</w:t>
        </w:r>
        <w:r w:rsidRPr="00345B26">
          <w:t>-2 presents the reference architecture for the MWAB operation when MWAB-UE is roaming with a Home Routed BH PDU session for its operation. In this case, PDU session of the MWAB-UE is routed by PLMN 1 to the HPLMN of the MWAB.</w:t>
        </w:r>
      </w:ins>
    </w:p>
    <w:p w14:paraId="17F564A3" w14:textId="77777777" w:rsidR="00597A5B" w:rsidRPr="00345B26" w:rsidRDefault="00597A5B" w:rsidP="00597A5B">
      <w:pPr>
        <w:rPr>
          <w:ins w:id="135" w:author="Huawei user r01" w:date="2024-08-06T17:32:00Z"/>
        </w:rPr>
      </w:pPr>
      <w:ins w:id="136" w:author="Huawei user r01" w:date="2024-08-06T17:32:00Z">
        <w:r w:rsidRPr="00345B26">
          <w:object w:dxaOrig="13213" w:dyaOrig="9156" w14:anchorId="45966B17">
            <v:shape id="_x0000_i1038" type="#_x0000_t75" style="width:481.5pt;height:334.5pt" o:ole="">
              <v:imagedata r:id="rId23" o:title=""/>
            </v:shape>
            <o:OLEObject Type="Embed" ProgID="Visio.Drawing.15" ShapeID="_x0000_i1038" DrawAspect="Content" ObjectID="_1784472156" r:id="rId24"/>
          </w:object>
        </w:r>
      </w:ins>
    </w:p>
    <w:p w14:paraId="3C2283D4" w14:textId="77777777" w:rsidR="00597A5B" w:rsidRPr="00345B26" w:rsidRDefault="00597A5B" w:rsidP="00597A5B">
      <w:pPr>
        <w:pStyle w:val="TF"/>
        <w:rPr>
          <w:ins w:id="137" w:author="Huawei user r01" w:date="2024-08-06T17:32:00Z"/>
        </w:rPr>
      </w:pPr>
      <w:ins w:id="138" w:author="Huawei user r01" w:date="2024-08-06T17:32:00Z">
        <w:r w:rsidRPr="00345B26">
          <w:t>Figure 5.x.1.</w:t>
        </w:r>
        <w:r>
          <w:t>3</w:t>
        </w:r>
        <w:r w:rsidRPr="00345B26">
          <w:t xml:space="preserve">-2: Architecture for MWAB operation support - Roaming of </w:t>
        </w:r>
        <w:r w:rsidRPr="00345B26">
          <w:rPr>
            <w:lang w:val="en-US"/>
          </w:rPr>
          <w:t>of MWAB-UE</w:t>
        </w:r>
        <w:r w:rsidRPr="00345B26">
          <w:t xml:space="preserve"> with a Home Routed</w:t>
        </w:r>
        <w:r w:rsidRPr="00345B26">
          <w:rPr>
            <w:lang w:val="en-US"/>
          </w:rPr>
          <w:t xml:space="preserve"> BH PDU session</w:t>
        </w:r>
      </w:ins>
    </w:p>
    <w:p w14:paraId="132821DA" w14:textId="77777777" w:rsidR="00597A5B" w:rsidRPr="00345B26" w:rsidRDefault="00597A5B" w:rsidP="00597A5B">
      <w:pPr>
        <w:rPr>
          <w:ins w:id="139" w:author="Huawei user r01" w:date="2024-08-06T17:32:00Z"/>
        </w:rPr>
      </w:pPr>
      <w:ins w:id="140" w:author="Huawei user r01" w:date="2024-08-06T17:32:00Z">
        <w:r w:rsidRPr="00345B26">
          <w:t>Figure 5.x.1.</w:t>
        </w:r>
        <w:r>
          <w:t>3</w:t>
        </w:r>
        <w:r w:rsidRPr="00345B26">
          <w:t xml:space="preserve">-3 presents an example architecture for the MWAB operation when the serving SNPN of the MWAB-UE is the different from subscribed SNPN of MWAB-UE. In this case, there may be two SNPNs involved, </w:t>
        </w:r>
        <w:proofErr w:type="gramStart"/>
        <w:r w:rsidRPr="00345B26">
          <w:t>i.e.</w:t>
        </w:r>
        <w:proofErr w:type="gramEnd"/>
        <w:r w:rsidRPr="00345B26">
          <w:t xml:space="preserve"> the SNPN 1 that serves the MWAB-UE, and the SNPN 2 that serves the UE connected to the MWAB. The MWAB-gNB logically belongs to SNPN 2 and establishes N2 and N3 connection with the UE AMF and UE UPF via the PDU session of the MWAB-UE established with SNPN 1. MWAB-gNB announces SNPN ID of SNPN 2.</w:t>
        </w:r>
      </w:ins>
    </w:p>
    <w:p w14:paraId="05A766C4" w14:textId="77777777" w:rsidR="00597A5B" w:rsidRPr="00345B26" w:rsidRDefault="00597A5B" w:rsidP="00597A5B">
      <w:pPr>
        <w:rPr>
          <w:ins w:id="141" w:author="Huawei user r01" w:date="2024-08-06T17:32:00Z"/>
        </w:rPr>
      </w:pPr>
      <w:ins w:id="142" w:author="Huawei user r01" w:date="2024-08-06T17:32:00Z">
        <w:r w:rsidRPr="00345B26">
          <w:t>Additionally, the architecture in Figure 5.x.1.</w:t>
        </w:r>
        <w:r>
          <w:t>3</w:t>
        </w:r>
        <w:r w:rsidRPr="00345B26">
          <w:t>-3 also supports the following option:</w:t>
        </w:r>
      </w:ins>
    </w:p>
    <w:p w14:paraId="021E1405" w14:textId="77777777" w:rsidR="00597A5B" w:rsidRPr="00345B26" w:rsidRDefault="00597A5B" w:rsidP="00597A5B">
      <w:pPr>
        <w:pStyle w:val="B1"/>
        <w:rPr>
          <w:ins w:id="143" w:author="Huawei user r01" w:date="2024-08-06T17:32:00Z"/>
        </w:rPr>
      </w:pPr>
      <w:ins w:id="144" w:author="Huawei user r01" w:date="2024-08-06T17:32:00Z">
        <w:r w:rsidRPr="00345B26">
          <w:t>-</w:t>
        </w:r>
        <w:r w:rsidRPr="00345B26">
          <w:tab/>
          <w:t>SNPN 1 is replaced by PLMN, and SNPN 2 is a SNPN.</w:t>
        </w:r>
      </w:ins>
    </w:p>
    <w:p w14:paraId="56F2BABD" w14:textId="77777777" w:rsidR="00597A5B" w:rsidRPr="00345B26" w:rsidRDefault="00597A5B" w:rsidP="00597A5B">
      <w:pPr>
        <w:rPr>
          <w:ins w:id="145" w:author="Huawei user r01" w:date="2024-08-06T17:32:00Z"/>
        </w:rPr>
      </w:pPr>
    </w:p>
    <w:p w14:paraId="38F2C3F9" w14:textId="77777777" w:rsidR="00597A5B" w:rsidRPr="00345B26" w:rsidRDefault="00597A5B" w:rsidP="00597A5B">
      <w:pPr>
        <w:rPr>
          <w:ins w:id="146" w:author="Huawei user r01" w:date="2024-08-06T17:32:00Z"/>
        </w:rPr>
      </w:pPr>
      <w:ins w:id="147" w:author="Huawei user r01" w:date="2024-08-06T17:32:00Z">
        <w:r w:rsidRPr="00345B26">
          <w:object w:dxaOrig="13344" w:dyaOrig="8341" w14:anchorId="36973589">
            <v:shape id="_x0000_i1039" type="#_x0000_t75" style="width:481.5pt;height:300.75pt" o:ole="">
              <v:imagedata r:id="rId25" o:title=""/>
            </v:shape>
            <o:OLEObject Type="Embed" ProgID="Visio.Drawing.15" ShapeID="_x0000_i1039" DrawAspect="Content" ObjectID="_1784472157" r:id="rId26"/>
          </w:object>
        </w:r>
      </w:ins>
    </w:p>
    <w:p w14:paraId="0DF34D0C" w14:textId="5454F3BC" w:rsidR="006C04A5" w:rsidRPr="004D7618" w:rsidRDefault="00597A5B" w:rsidP="00597A5B">
      <w:pPr>
        <w:pStyle w:val="TF"/>
        <w:rPr>
          <w:ins w:id="148" w:author="Huawei" w:date="2024-07-10T15:27:00Z"/>
          <w:lang w:val="en-US"/>
        </w:rPr>
      </w:pPr>
      <w:ins w:id="149" w:author="Huawei user r01" w:date="2024-08-06T17:32:00Z">
        <w:r w:rsidRPr="00345B26">
          <w:t>Figure 5.x.1.</w:t>
        </w:r>
        <w:r>
          <w:t>3</w:t>
        </w:r>
        <w:r w:rsidRPr="00345B26">
          <w:t>-3</w:t>
        </w:r>
        <w:r w:rsidRPr="00345B26">
          <w:rPr>
            <w:lang w:val="en-US"/>
          </w:rPr>
          <w:t>:</w:t>
        </w:r>
        <w:r w:rsidRPr="00345B26">
          <w:t xml:space="preserve"> Architecture for MWAB operation support for SNPN – with MWAB-UE is served by a SNPN (SNPN 1) other than the subscribed SNPN</w:t>
        </w:r>
      </w:ins>
    </w:p>
    <w:p w14:paraId="35224B1A" w14:textId="77777777" w:rsidR="0094180D" w:rsidRPr="00E13ED4" w:rsidRDefault="0094180D" w:rsidP="005A77C1"/>
    <w:p w14:paraId="0A9DCBAC" w14:textId="77777777" w:rsidR="00AE7E78" w:rsidRPr="0042466D" w:rsidRDefault="00AE7E78" w:rsidP="00AE7E7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hAnsi="Arial" w:cs="Arial"/>
          <w:color w:val="FF0000"/>
          <w:sz w:val="28"/>
          <w:szCs w:val="28"/>
          <w:lang w:val="en-US" w:eastAsia="zh-CN"/>
        </w:rPr>
      </w:pPr>
      <w:bookmarkStart w:id="150" w:name="_CR5_35A_3_3"/>
      <w:bookmarkEnd w:id="150"/>
      <w:r w:rsidRPr="0042466D">
        <w:rPr>
          <w:rFonts w:ascii="Arial" w:hAnsi="Arial" w:cs="Arial"/>
          <w:color w:val="FF0000"/>
          <w:sz w:val="28"/>
          <w:szCs w:val="28"/>
          <w:lang w:val="en-US"/>
        </w:rPr>
        <w:t xml:space="preserve">* * * * </w:t>
      </w:r>
      <w:r w:rsidRPr="0042466D">
        <w:rPr>
          <w:rFonts w:ascii="Arial" w:hAnsi="Arial" w:cs="Arial"/>
          <w:color w:val="FF0000"/>
          <w:sz w:val="28"/>
          <w:szCs w:val="28"/>
          <w:lang w:val="en-US" w:eastAsia="zh-CN"/>
        </w:rPr>
        <w:t xml:space="preserve">End of changes </w:t>
      </w:r>
      <w:r w:rsidRPr="0042466D">
        <w:rPr>
          <w:rFonts w:ascii="Arial" w:hAnsi="Arial" w:cs="Arial"/>
          <w:color w:val="FF0000"/>
          <w:sz w:val="28"/>
          <w:szCs w:val="28"/>
          <w:lang w:val="en-US"/>
        </w:rPr>
        <w:t>* * * *</w:t>
      </w:r>
    </w:p>
    <w:p w14:paraId="68C9CD36" w14:textId="77777777" w:rsidR="001E41F3" w:rsidRDefault="001E41F3">
      <w:pPr>
        <w:rPr>
          <w:noProof/>
        </w:rPr>
      </w:pPr>
    </w:p>
    <w:sectPr w:rsidR="001E41F3" w:rsidSect="000B7FED">
      <w:headerReference w:type="even" r:id="rId27"/>
      <w:headerReference w:type="default" r:id="rId28"/>
      <w:headerReference w:type="first" r:id="rId2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9" w:author="Huawei user" w:date="2024-07-15T11:51:00Z" w:initials="HWU">
    <w:p w14:paraId="5A1749B0" w14:textId="77777777" w:rsidR="00597A5B" w:rsidRDefault="00597A5B" w:rsidP="00597A5B">
      <w:pPr>
        <w:pStyle w:val="ae"/>
        <w:rPr>
          <w:lang w:eastAsia="zh-CN"/>
        </w:rPr>
      </w:pPr>
      <w:r>
        <w:rPr>
          <w:rStyle w:val="ad"/>
        </w:rPr>
        <w:annotationRef/>
      </w:r>
      <w:r>
        <w:rPr>
          <w:lang w:eastAsia="zh-CN"/>
        </w:rPr>
        <w:t xml:space="preserve">Clause for LCS support. </w:t>
      </w:r>
    </w:p>
  </w:comment>
  <w:comment w:id="56" w:author="Huawei user" w:date="2024-07-15T12:05:00Z" w:initials="HWU">
    <w:p w14:paraId="4A72CF56" w14:textId="77777777" w:rsidR="00597A5B" w:rsidRDefault="00597A5B" w:rsidP="00597A5B">
      <w:pPr>
        <w:pStyle w:val="ae"/>
      </w:pPr>
      <w:r>
        <w:rPr>
          <w:rStyle w:val="ad"/>
        </w:rPr>
        <w:annotationRef/>
      </w:r>
      <w:r>
        <w:rPr>
          <w:lang w:eastAsia="zh-CN"/>
        </w:rPr>
        <w:t>Clause for MWAB configuration.</w:t>
      </w:r>
    </w:p>
  </w:comment>
  <w:comment w:id="84" w:author="Huawei user" w:date="2024-07-15T12:06:00Z" w:initials="HWU">
    <w:p w14:paraId="3188ED63" w14:textId="77777777" w:rsidR="00597A5B" w:rsidRDefault="00597A5B" w:rsidP="00597A5B">
      <w:pPr>
        <w:pStyle w:val="ae"/>
        <w:rPr>
          <w:lang w:eastAsia="zh-CN"/>
        </w:rPr>
      </w:pPr>
      <w:r>
        <w:rPr>
          <w:rStyle w:val="ad"/>
        </w:rPr>
        <w:annotationRef/>
      </w:r>
      <w:r>
        <w:rPr>
          <w:lang w:eastAsia="zh-CN"/>
        </w:rPr>
        <w:t>Clause for MWAB authorization.</w:t>
      </w:r>
    </w:p>
  </w:comment>
  <w:comment w:id="91" w:author="Huawei user" w:date="2024-07-15T12:11:00Z" w:initials="HWU">
    <w:p w14:paraId="6D07ABF4" w14:textId="77777777" w:rsidR="00597A5B" w:rsidRDefault="00597A5B" w:rsidP="00597A5B">
      <w:pPr>
        <w:pStyle w:val="ae"/>
        <w:rPr>
          <w:lang w:eastAsia="zh-CN"/>
        </w:rPr>
      </w:pPr>
      <w:r>
        <w:rPr>
          <w:rStyle w:val="ad"/>
        </w:rPr>
        <w:annotationRef/>
      </w:r>
      <w:r>
        <w:rPr>
          <w:rFonts w:hint="eastAsia"/>
          <w:lang w:eastAsia="zh-CN"/>
        </w:rPr>
        <w:t>C</w:t>
      </w:r>
      <w:r>
        <w:rPr>
          <w:lang w:eastAsia="zh-CN"/>
        </w:rPr>
        <w:t>lause for MWAB mobilit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A1749B0" w15:done="0"/>
  <w15:commentEx w15:paraId="4A72CF56" w15:done="0"/>
  <w15:commentEx w15:paraId="3188ED63" w15:done="0"/>
  <w15:commentEx w15:paraId="6D07ABF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3F8BC5" w16cex:dateUtc="2024-07-15T03:51:00Z"/>
  <w16cex:commentExtensible w16cex:durableId="2A3F8F0C" w16cex:dateUtc="2024-07-15T04:05:00Z"/>
  <w16cex:commentExtensible w16cex:durableId="2A3F8F28" w16cex:dateUtc="2024-07-15T04:06:00Z"/>
  <w16cex:commentExtensible w16cex:durableId="2A3F9072" w16cex:dateUtc="2024-07-15T04: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A1749B0" w16cid:durableId="2A3F8BC5"/>
  <w16cid:commentId w16cid:paraId="4A72CF56" w16cid:durableId="2A3F8F0C"/>
  <w16cid:commentId w16cid:paraId="3188ED63" w16cid:durableId="2A3F8F28"/>
  <w16cid:commentId w16cid:paraId="6D07ABF4" w16cid:durableId="2A3F907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F4C8EA" w14:textId="77777777" w:rsidR="00300D76" w:rsidRDefault="00300D76">
      <w:r>
        <w:separator/>
      </w:r>
    </w:p>
  </w:endnote>
  <w:endnote w:type="continuationSeparator" w:id="0">
    <w:p w14:paraId="4DB96C12" w14:textId="77777777" w:rsidR="00300D76" w:rsidRDefault="00300D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31FC0" w14:textId="77777777" w:rsidR="00300D76" w:rsidRDefault="00300D76">
      <w:r>
        <w:separator/>
      </w:r>
    </w:p>
  </w:footnote>
  <w:footnote w:type="continuationSeparator" w:id="0">
    <w:p w14:paraId="1BC298D5" w14:textId="77777777" w:rsidR="00300D76" w:rsidRDefault="00300D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0A637E" w:rsidRDefault="000A637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0A637E" w:rsidRDefault="000A637E">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0A637E" w:rsidRDefault="000A637E">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0A637E" w:rsidRDefault="000A637E">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1A47864"/>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D863764"/>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7FC421B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972E26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38133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585F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6B425D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A78F50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1E84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Huawei user">
    <w15:presenceInfo w15:providerId="None" w15:userId="Huawei user"/>
  </w15:person>
  <w15:person w15:author="Huawei user r01">
    <w15:presenceInfo w15:providerId="None" w15:userId="Huawei user r01"/>
  </w15:person>
  <w15:person w15:author="zhufangyuan">
    <w15:presenceInfo w15:providerId="None" w15:userId="zhufang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2273"/>
    <w:rsid w:val="00015586"/>
    <w:rsid w:val="00015EDC"/>
    <w:rsid w:val="00022E4A"/>
    <w:rsid w:val="00022F5B"/>
    <w:rsid w:val="000523EA"/>
    <w:rsid w:val="000527B1"/>
    <w:rsid w:val="000553CF"/>
    <w:rsid w:val="0005680E"/>
    <w:rsid w:val="00056921"/>
    <w:rsid w:val="0006233E"/>
    <w:rsid w:val="00062C85"/>
    <w:rsid w:val="00065566"/>
    <w:rsid w:val="00067121"/>
    <w:rsid w:val="0006796E"/>
    <w:rsid w:val="00070D22"/>
    <w:rsid w:val="00071523"/>
    <w:rsid w:val="00071B32"/>
    <w:rsid w:val="000723C0"/>
    <w:rsid w:val="00072EB4"/>
    <w:rsid w:val="000805F7"/>
    <w:rsid w:val="00081BD1"/>
    <w:rsid w:val="000834DF"/>
    <w:rsid w:val="000860FF"/>
    <w:rsid w:val="00096471"/>
    <w:rsid w:val="00096731"/>
    <w:rsid w:val="00097885"/>
    <w:rsid w:val="000A11F0"/>
    <w:rsid w:val="000A14C6"/>
    <w:rsid w:val="000A637E"/>
    <w:rsid w:val="000A6394"/>
    <w:rsid w:val="000B7FED"/>
    <w:rsid w:val="000C038A"/>
    <w:rsid w:val="000C2EE3"/>
    <w:rsid w:val="000C5209"/>
    <w:rsid w:val="000C6598"/>
    <w:rsid w:val="000D0710"/>
    <w:rsid w:val="000D44B3"/>
    <w:rsid w:val="000D51AF"/>
    <w:rsid w:val="000E0699"/>
    <w:rsid w:val="000E0867"/>
    <w:rsid w:val="000E25AF"/>
    <w:rsid w:val="000E3691"/>
    <w:rsid w:val="000E6D4C"/>
    <w:rsid w:val="000F2378"/>
    <w:rsid w:val="000F254D"/>
    <w:rsid w:val="000F4056"/>
    <w:rsid w:val="000F74DC"/>
    <w:rsid w:val="000F785D"/>
    <w:rsid w:val="001028EE"/>
    <w:rsid w:val="001037C5"/>
    <w:rsid w:val="00104CDF"/>
    <w:rsid w:val="001054AC"/>
    <w:rsid w:val="00107BC4"/>
    <w:rsid w:val="001103E8"/>
    <w:rsid w:val="00115A2B"/>
    <w:rsid w:val="001218BA"/>
    <w:rsid w:val="00123D10"/>
    <w:rsid w:val="00125C7B"/>
    <w:rsid w:val="001269DD"/>
    <w:rsid w:val="001327F1"/>
    <w:rsid w:val="00132A36"/>
    <w:rsid w:val="00134E80"/>
    <w:rsid w:val="0013653E"/>
    <w:rsid w:val="001439B3"/>
    <w:rsid w:val="001439F1"/>
    <w:rsid w:val="00145279"/>
    <w:rsid w:val="00145D43"/>
    <w:rsid w:val="00146899"/>
    <w:rsid w:val="00153DA9"/>
    <w:rsid w:val="00154C8C"/>
    <w:rsid w:val="00162C91"/>
    <w:rsid w:val="00163D1D"/>
    <w:rsid w:val="00166110"/>
    <w:rsid w:val="00167AA9"/>
    <w:rsid w:val="00167FBB"/>
    <w:rsid w:val="001813F5"/>
    <w:rsid w:val="001927B4"/>
    <w:rsid w:val="00192945"/>
    <w:rsid w:val="00192AF7"/>
    <w:rsid w:val="00192C46"/>
    <w:rsid w:val="001A08B3"/>
    <w:rsid w:val="001A3D73"/>
    <w:rsid w:val="001A7B60"/>
    <w:rsid w:val="001B2BB3"/>
    <w:rsid w:val="001B3141"/>
    <w:rsid w:val="001B52F0"/>
    <w:rsid w:val="001B7A65"/>
    <w:rsid w:val="001C0636"/>
    <w:rsid w:val="001C1F5A"/>
    <w:rsid w:val="001C2F1E"/>
    <w:rsid w:val="001C332F"/>
    <w:rsid w:val="001C404F"/>
    <w:rsid w:val="001C54D3"/>
    <w:rsid w:val="001D2597"/>
    <w:rsid w:val="001E075B"/>
    <w:rsid w:val="001E36AA"/>
    <w:rsid w:val="001E41F3"/>
    <w:rsid w:val="001E692E"/>
    <w:rsid w:val="001F21D6"/>
    <w:rsid w:val="002042B7"/>
    <w:rsid w:val="0020576D"/>
    <w:rsid w:val="00210BE8"/>
    <w:rsid w:val="002154AF"/>
    <w:rsid w:val="00224924"/>
    <w:rsid w:val="00232123"/>
    <w:rsid w:val="00232C6A"/>
    <w:rsid w:val="00234DBE"/>
    <w:rsid w:val="00241BA4"/>
    <w:rsid w:val="00252598"/>
    <w:rsid w:val="0025360F"/>
    <w:rsid w:val="0025468C"/>
    <w:rsid w:val="00255DA9"/>
    <w:rsid w:val="00256558"/>
    <w:rsid w:val="0026004D"/>
    <w:rsid w:val="002640DD"/>
    <w:rsid w:val="00265656"/>
    <w:rsid w:val="0026751B"/>
    <w:rsid w:val="00267B74"/>
    <w:rsid w:val="00270C98"/>
    <w:rsid w:val="0027165E"/>
    <w:rsid w:val="00271791"/>
    <w:rsid w:val="00272E32"/>
    <w:rsid w:val="002730C0"/>
    <w:rsid w:val="002748D9"/>
    <w:rsid w:val="00275375"/>
    <w:rsid w:val="00275D12"/>
    <w:rsid w:val="0027628E"/>
    <w:rsid w:val="00276548"/>
    <w:rsid w:val="002770D6"/>
    <w:rsid w:val="00277B52"/>
    <w:rsid w:val="0028326D"/>
    <w:rsid w:val="00284FEB"/>
    <w:rsid w:val="0028567C"/>
    <w:rsid w:val="002860C4"/>
    <w:rsid w:val="00292F8A"/>
    <w:rsid w:val="00293722"/>
    <w:rsid w:val="002A00E0"/>
    <w:rsid w:val="002A3571"/>
    <w:rsid w:val="002A4963"/>
    <w:rsid w:val="002A4E11"/>
    <w:rsid w:val="002B5741"/>
    <w:rsid w:val="002C5B59"/>
    <w:rsid w:val="002C5E68"/>
    <w:rsid w:val="002D0D0F"/>
    <w:rsid w:val="002D78CF"/>
    <w:rsid w:val="002E0D43"/>
    <w:rsid w:val="002E0E87"/>
    <w:rsid w:val="002E1F20"/>
    <w:rsid w:val="002E2EC2"/>
    <w:rsid w:val="002E472E"/>
    <w:rsid w:val="002E5F05"/>
    <w:rsid w:val="002E7DF4"/>
    <w:rsid w:val="002F017E"/>
    <w:rsid w:val="002F08B2"/>
    <w:rsid w:val="002F0F1F"/>
    <w:rsid w:val="002F2906"/>
    <w:rsid w:val="002F2BAE"/>
    <w:rsid w:val="002F3904"/>
    <w:rsid w:val="002F7142"/>
    <w:rsid w:val="00300D76"/>
    <w:rsid w:val="0030342D"/>
    <w:rsid w:val="00303A7D"/>
    <w:rsid w:val="00303EBE"/>
    <w:rsid w:val="00305409"/>
    <w:rsid w:val="00307E7D"/>
    <w:rsid w:val="00312FC9"/>
    <w:rsid w:val="003165AB"/>
    <w:rsid w:val="00320C4E"/>
    <w:rsid w:val="003300F1"/>
    <w:rsid w:val="00331404"/>
    <w:rsid w:val="003330ED"/>
    <w:rsid w:val="00336E88"/>
    <w:rsid w:val="003373BA"/>
    <w:rsid w:val="003450DC"/>
    <w:rsid w:val="00345B26"/>
    <w:rsid w:val="003473EC"/>
    <w:rsid w:val="0035702A"/>
    <w:rsid w:val="0035757B"/>
    <w:rsid w:val="003609EF"/>
    <w:rsid w:val="0036231A"/>
    <w:rsid w:val="00362734"/>
    <w:rsid w:val="00362AEA"/>
    <w:rsid w:val="003648FF"/>
    <w:rsid w:val="00372640"/>
    <w:rsid w:val="003728B0"/>
    <w:rsid w:val="00373CED"/>
    <w:rsid w:val="00374DD4"/>
    <w:rsid w:val="003753FF"/>
    <w:rsid w:val="0037594E"/>
    <w:rsid w:val="003761E7"/>
    <w:rsid w:val="00376BED"/>
    <w:rsid w:val="00382C9B"/>
    <w:rsid w:val="003902F6"/>
    <w:rsid w:val="003953D3"/>
    <w:rsid w:val="00397E5A"/>
    <w:rsid w:val="003A4224"/>
    <w:rsid w:val="003A4FEB"/>
    <w:rsid w:val="003B08BD"/>
    <w:rsid w:val="003B417A"/>
    <w:rsid w:val="003C5756"/>
    <w:rsid w:val="003D0138"/>
    <w:rsid w:val="003D11DD"/>
    <w:rsid w:val="003D18EB"/>
    <w:rsid w:val="003E0B7F"/>
    <w:rsid w:val="003E1964"/>
    <w:rsid w:val="003E1A36"/>
    <w:rsid w:val="003E45A3"/>
    <w:rsid w:val="003E578C"/>
    <w:rsid w:val="003E76DC"/>
    <w:rsid w:val="003F4523"/>
    <w:rsid w:val="003F79C3"/>
    <w:rsid w:val="0040602D"/>
    <w:rsid w:val="00410371"/>
    <w:rsid w:val="0041079D"/>
    <w:rsid w:val="00421B86"/>
    <w:rsid w:val="004242F1"/>
    <w:rsid w:val="004263E6"/>
    <w:rsid w:val="0042673A"/>
    <w:rsid w:val="00426B1A"/>
    <w:rsid w:val="004334DB"/>
    <w:rsid w:val="00433A7B"/>
    <w:rsid w:val="00442107"/>
    <w:rsid w:val="00444636"/>
    <w:rsid w:val="00450846"/>
    <w:rsid w:val="00450E2D"/>
    <w:rsid w:val="00451DCB"/>
    <w:rsid w:val="0045587A"/>
    <w:rsid w:val="00455BA3"/>
    <w:rsid w:val="00461685"/>
    <w:rsid w:val="0046285F"/>
    <w:rsid w:val="00464764"/>
    <w:rsid w:val="00464B4C"/>
    <w:rsid w:val="00475082"/>
    <w:rsid w:val="004760B5"/>
    <w:rsid w:val="00477300"/>
    <w:rsid w:val="004825E0"/>
    <w:rsid w:val="00485315"/>
    <w:rsid w:val="00485B9F"/>
    <w:rsid w:val="00490E98"/>
    <w:rsid w:val="004962BD"/>
    <w:rsid w:val="004A352D"/>
    <w:rsid w:val="004A5D7A"/>
    <w:rsid w:val="004B1856"/>
    <w:rsid w:val="004B3333"/>
    <w:rsid w:val="004B357F"/>
    <w:rsid w:val="004B5760"/>
    <w:rsid w:val="004B75B7"/>
    <w:rsid w:val="004C5503"/>
    <w:rsid w:val="004C712C"/>
    <w:rsid w:val="004D126A"/>
    <w:rsid w:val="004D1840"/>
    <w:rsid w:val="004D701B"/>
    <w:rsid w:val="004E280B"/>
    <w:rsid w:val="004E4F09"/>
    <w:rsid w:val="004E65F1"/>
    <w:rsid w:val="004F2197"/>
    <w:rsid w:val="004F4371"/>
    <w:rsid w:val="004F71DF"/>
    <w:rsid w:val="004F732A"/>
    <w:rsid w:val="00501543"/>
    <w:rsid w:val="005018A7"/>
    <w:rsid w:val="00511C66"/>
    <w:rsid w:val="005141D9"/>
    <w:rsid w:val="0051580D"/>
    <w:rsid w:val="005242F3"/>
    <w:rsid w:val="0052708A"/>
    <w:rsid w:val="00532A0F"/>
    <w:rsid w:val="00534EB5"/>
    <w:rsid w:val="00536CC2"/>
    <w:rsid w:val="0053740E"/>
    <w:rsid w:val="00537D75"/>
    <w:rsid w:val="00547111"/>
    <w:rsid w:val="00547660"/>
    <w:rsid w:val="00547F1C"/>
    <w:rsid w:val="00550523"/>
    <w:rsid w:val="00551927"/>
    <w:rsid w:val="00551F04"/>
    <w:rsid w:val="00552034"/>
    <w:rsid w:val="0055236A"/>
    <w:rsid w:val="005523D0"/>
    <w:rsid w:val="0055346A"/>
    <w:rsid w:val="00553524"/>
    <w:rsid w:val="00554BF0"/>
    <w:rsid w:val="00555F01"/>
    <w:rsid w:val="005563A0"/>
    <w:rsid w:val="005564A5"/>
    <w:rsid w:val="0056104D"/>
    <w:rsid w:val="0056228A"/>
    <w:rsid w:val="00566A1A"/>
    <w:rsid w:val="005746BD"/>
    <w:rsid w:val="00581E95"/>
    <w:rsid w:val="00587140"/>
    <w:rsid w:val="00592D74"/>
    <w:rsid w:val="005932AD"/>
    <w:rsid w:val="00593E7F"/>
    <w:rsid w:val="005942EF"/>
    <w:rsid w:val="005951EB"/>
    <w:rsid w:val="00595DB3"/>
    <w:rsid w:val="005977AE"/>
    <w:rsid w:val="00597A5B"/>
    <w:rsid w:val="005A0F40"/>
    <w:rsid w:val="005A1DC8"/>
    <w:rsid w:val="005A3E46"/>
    <w:rsid w:val="005A77C1"/>
    <w:rsid w:val="005B4071"/>
    <w:rsid w:val="005B627D"/>
    <w:rsid w:val="005B7EB0"/>
    <w:rsid w:val="005C0672"/>
    <w:rsid w:val="005C0BC0"/>
    <w:rsid w:val="005C1D9E"/>
    <w:rsid w:val="005C6B2D"/>
    <w:rsid w:val="005D3721"/>
    <w:rsid w:val="005D7375"/>
    <w:rsid w:val="005E2C44"/>
    <w:rsid w:val="005E4811"/>
    <w:rsid w:val="005F5EB4"/>
    <w:rsid w:val="006010F0"/>
    <w:rsid w:val="00601C30"/>
    <w:rsid w:val="00601FC0"/>
    <w:rsid w:val="006025D4"/>
    <w:rsid w:val="00604912"/>
    <w:rsid w:val="006109D8"/>
    <w:rsid w:val="00611FA5"/>
    <w:rsid w:val="006124BE"/>
    <w:rsid w:val="00613125"/>
    <w:rsid w:val="00614F8B"/>
    <w:rsid w:val="00615C6E"/>
    <w:rsid w:val="00617D07"/>
    <w:rsid w:val="00621188"/>
    <w:rsid w:val="006255DC"/>
    <w:rsid w:val="006257ED"/>
    <w:rsid w:val="006304D8"/>
    <w:rsid w:val="006373A4"/>
    <w:rsid w:val="0064232F"/>
    <w:rsid w:val="00642CD5"/>
    <w:rsid w:val="0064353F"/>
    <w:rsid w:val="00643BD2"/>
    <w:rsid w:val="006459B0"/>
    <w:rsid w:val="0064775D"/>
    <w:rsid w:val="0065148D"/>
    <w:rsid w:val="00652D1B"/>
    <w:rsid w:val="00653DE4"/>
    <w:rsid w:val="00660A76"/>
    <w:rsid w:val="00662DBE"/>
    <w:rsid w:val="00664F6F"/>
    <w:rsid w:val="00665337"/>
    <w:rsid w:val="00665C47"/>
    <w:rsid w:val="006739C3"/>
    <w:rsid w:val="006767CF"/>
    <w:rsid w:val="00686F7F"/>
    <w:rsid w:val="00691A18"/>
    <w:rsid w:val="00692860"/>
    <w:rsid w:val="00694438"/>
    <w:rsid w:val="00694EE6"/>
    <w:rsid w:val="00695808"/>
    <w:rsid w:val="006B36A9"/>
    <w:rsid w:val="006B3717"/>
    <w:rsid w:val="006B46FB"/>
    <w:rsid w:val="006B5807"/>
    <w:rsid w:val="006B5EFD"/>
    <w:rsid w:val="006C04A5"/>
    <w:rsid w:val="006C65A0"/>
    <w:rsid w:val="006C7D7C"/>
    <w:rsid w:val="006D2DB5"/>
    <w:rsid w:val="006D302A"/>
    <w:rsid w:val="006D390A"/>
    <w:rsid w:val="006D5C77"/>
    <w:rsid w:val="006D5D92"/>
    <w:rsid w:val="006D74EC"/>
    <w:rsid w:val="006D7A55"/>
    <w:rsid w:val="006E21FB"/>
    <w:rsid w:val="006E3A1B"/>
    <w:rsid w:val="006E3AC6"/>
    <w:rsid w:val="006E5769"/>
    <w:rsid w:val="006F4A06"/>
    <w:rsid w:val="007028B4"/>
    <w:rsid w:val="007071F3"/>
    <w:rsid w:val="007124F1"/>
    <w:rsid w:val="00713C7C"/>
    <w:rsid w:val="0072236A"/>
    <w:rsid w:val="007226FC"/>
    <w:rsid w:val="00722D79"/>
    <w:rsid w:val="00727603"/>
    <w:rsid w:val="00732E39"/>
    <w:rsid w:val="0073728C"/>
    <w:rsid w:val="00737BDD"/>
    <w:rsid w:val="00740C4A"/>
    <w:rsid w:val="0074260A"/>
    <w:rsid w:val="00744B8D"/>
    <w:rsid w:val="00747E1F"/>
    <w:rsid w:val="0075127C"/>
    <w:rsid w:val="00752585"/>
    <w:rsid w:val="00753E66"/>
    <w:rsid w:val="00753FAE"/>
    <w:rsid w:val="00756D0C"/>
    <w:rsid w:val="00757D40"/>
    <w:rsid w:val="00761C84"/>
    <w:rsid w:val="00766EDD"/>
    <w:rsid w:val="007701F4"/>
    <w:rsid w:val="00771A54"/>
    <w:rsid w:val="00772AB8"/>
    <w:rsid w:val="00773910"/>
    <w:rsid w:val="0078718C"/>
    <w:rsid w:val="00791048"/>
    <w:rsid w:val="00792342"/>
    <w:rsid w:val="0079700B"/>
    <w:rsid w:val="007977A8"/>
    <w:rsid w:val="007A0883"/>
    <w:rsid w:val="007A6046"/>
    <w:rsid w:val="007A6249"/>
    <w:rsid w:val="007B1250"/>
    <w:rsid w:val="007B41A6"/>
    <w:rsid w:val="007B512A"/>
    <w:rsid w:val="007B717F"/>
    <w:rsid w:val="007C2097"/>
    <w:rsid w:val="007C235B"/>
    <w:rsid w:val="007C381F"/>
    <w:rsid w:val="007C465D"/>
    <w:rsid w:val="007D2473"/>
    <w:rsid w:val="007D37D3"/>
    <w:rsid w:val="007D3B7C"/>
    <w:rsid w:val="007D6A07"/>
    <w:rsid w:val="007D70E0"/>
    <w:rsid w:val="007D731B"/>
    <w:rsid w:val="007D7F30"/>
    <w:rsid w:val="007E21B3"/>
    <w:rsid w:val="007E31BC"/>
    <w:rsid w:val="007E58C5"/>
    <w:rsid w:val="007F3536"/>
    <w:rsid w:val="007F4532"/>
    <w:rsid w:val="007F7259"/>
    <w:rsid w:val="00803231"/>
    <w:rsid w:val="00803232"/>
    <w:rsid w:val="008040A8"/>
    <w:rsid w:val="00804364"/>
    <w:rsid w:val="00804557"/>
    <w:rsid w:val="00805D4B"/>
    <w:rsid w:val="00807D0E"/>
    <w:rsid w:val="008109CB"/>
    <w:rsid w:val="008167D9"/>
    <w:rsid w:val="008279FA"/>
    <w:rsid w:val="0083052A"/>
    <w:rsid w:val="00832923"/>
    <w:rsid w:val="00833200"/>
    <w:rsid w:val="008370FE"/>
    <w:rsid w:val="00837BCA"/>
    <w:rsid w:val="0084325C"/>
    <w:rsid w:val="00844DEF"/>
    <w:rsid w:val="008465F9"/>
    <w:rsid w:val="008513D9"/>
    <w:rsid w:val="008544B3"/>
    <w:rsid w:val="008548ED"/>
    <w:rsid w:val="00857836"/>
    <w:rsid w:val="00857FE1"/>
    <w:rsid w:val="008626E7"/>
    <w:rsid w:val="00863217"/>
    <w:rsid w:val="00863254"/>
    <w:rsid w:val="00863350"/>
    <w:rsid w:val="008652D1"/>
    <w:rsid w:val="00866483"/>
    <w:rsid w:val="0087014E"/>
    <w:rsid w:val="00870EE7"/>
    <w:rsid w:val="00871076"/>
    <w:rsid w:val="00876C85"/>
    <w:rsid w:val="00885409"/>
    <w:rsid w:val="008863B9"/>
    <w:rsid w:val="0089099D"/>
    <w:rsid w:val="008931F4"/>
    <w:rsid w:val="00893A5A"/>
    <w:rsid w:val="0089412E"/>
    <w:rsid w:val="00896B2A"/>
    <w:rsid w:val="00897D05"/>
    <w:rsid w:val="008A1EDB"/>
    <w:rsid w:val="008A1F97"/>
    <w:rsid w:val="008A2899"/>
    <w:rsid w:val="008A3157"/>
    <w:rsid w:val="008A45A6"/>
    <w:rsid w:val="008B10F6"/>
    <w:rsid w:val="008B3FE7"/>
    <w:rsid w:val="008B4535"/>
    <w:rsid w:val="008B478D"/>
    <w:rsid w:val="008B5C03"/>
    <w:rsid w:val="008C2072"/>
    <w:rsid w:val="008C28E1"/>
    <w:rsid w:val="008D3CCC"/>
    <w:rsid w:val="008D4943"/>
    <w:rsid w:val="008E1DBB"/>
    <w:rsid w:val="008E33AE"/>
    <w:rsid w:val="008E7797"/>
    <w:rsid w:val="008F0659"/>
    <w:rsid w:val="008F0EB4"/>
    <w:rsid w:val="008F118E"/>
    <w:rsid w:val="008F14BB"/>
    <w:rsid w:val="008F3789"/>
    <w:rsid w:val="008F686C"/>
    <w:rsid w:val="00901841"/>
    <w:rsid w:val="00902DE9"/>
    <w:rsid w:val="00903089"/>
    <w:rsid w:val="0090421C"/>
    <w:rsid w:val="009045E2"/>
    <w:rsid w:val="00905B00"/>
    <w:rsid w:val="00905B31"/>
    <w:rsid w:val="00906F7A"/>
    <w:rsid w:val="009148DE"/>
    <w:rsid w:val="009156DA"/>
    <w:rsid w:val="00921AFD"/>
    <w:rsid w:val="00921DCA"/>
    <w:rsid w:val="00923153"/>
    <w:rsid w:val="00926655"/>
    <w:rsid w:val="0093032A"/>
    <w:rsid w:val="00933DB8"/>
    <w:rsid w:val="0093793E"/>
    <w:rsid w:val="0094180D"/>
    <w:rsid w:val="00941E30"/>
    <w:rsid w:val="00944983"/>
    <w:rsid w:val="00947003"/>
    <w:rsid w:val="00947477"/>
    <w:rsid w:val="00950466"/>
    <w:rsid w:val="00951470"/>
    <w:rsid w:val="00952682"/>
    <w:rsid w:val="00953721"/>
    <w:rsid w:val="00956390"/>
    <w:rsid w:val="00957525"/>
    <w:rsid w:val="00961857"/>
    <w:rsid w:val="0096376F"/>
    <w:rsid w:val="0096766D"/>
    <w:rsid w:val="00972CE1"/>
    <w:rsid w:val="009777D9"/>
    <w:rsid w:val="0098413D"/>
    <w:rsid w:val="00987AC5"/>
    <w:rsid w:val="00991B88"/>
    <w:rsid w:val="00995E65"/>
    <w:rsid w:val="00997303"/>
    <w:rsid w:val="009A1B09"/>
    <w:rsid w:val="009A238F"/>
    <w:rsid w:val="009A3D0D"/>
    <w:rsid w:val="009A4F64"/>
    <w:rsid w:val="009A5340"/>
    <w:rsid w:val="009A5753"/>
    <w:rsid w:val="009A579D"/>
    <w:rsid w:val="009A5E89"/>
    <w:rsid w:val="009B013E"/>
    <w:rsid w:val="009B2568"/>
    <w:rsid w:val="009B5118"/>
    <w:rsid w:val="009B69F6"/>
    <w:rsid w:val="009C3B09"/>
    <w:rsid w:val="009C547B"/>
    <w:rsid w:val="009C5B9A"/>
    <w:rsid w:val="009D49F6"/>
    <w:rsid w:val="009E3297"/>
    <w:rsid w:val="009E6377"/>
    <w:rsid w:val="009F2288"/>
    <w:rsid w:val="009F2E22"/>
    <w:rsid w:val="009F4CAB"/>
    <w:rsid w:val="009F734F"/>
    <w:rsid w:val="009F74B7"/>
    <w:rsid w:val="00A0694C"/>
    <w:rsid w:val="00A10222"/>
    <w:rsid w:val="00A1401D"/>
    <w:rsid w:val="00A20059"/>
    <w:rsid w:val="00A246B6"/>
    <w:rsid w:val="00A2561C"/>
    <w:rsid w:val="00A27CB2"/>
    <w:rsid w:val="00A32E2A"/>
    <w:rsid w:val="00A36253"/>
    <w:rsid w:val="00A37C05"/>
    <w:rsid w:val="00A43BB0"/>
    <w:rsid w:val="00A43F3A"/>
    <w:rsid w:val="00A451FC"/>
    <w:rsid w:val="00A47E70"/>
    <w:rsid w:val="00A50CF0"/>
    <w:rsid w:val="00A51EDA"/>
    <w:rsid w:val="00A54F3C"/>
    <w:rsid w:val="00A55CEC"/>
    <w:rsid w:val="00A57487"/>
    <w:rsid w:val="00A5769E"/>
    <w:rsid w:val="00A65989"/>
    <w:rsid w:val="00A671E7"/>
    <w:rsid w:val="00A70C5D"/>
    <w:rsid w:val="00A70F31"/>
    <w:rsid w:val="00A71286"/>
    <w:rsid w:val="00A721FD"/>
    <w:rsid w:val="00A75182"/>
    <w:rsid w:val="00A75AFE"/>
    <w:rsid w:val="00A76529"/>
    <w:rsid w:val="00A7671C"/>
    <w:rsid w:val="00A76905"/>
    <w:rsid w:val="00A82EB8"/>
    <w:rsid w:val="00A83CA9"/>
    <w:rsid w:val="00A83FD3"/>
    <w:rsid w:val="00A8635D"/>
    <w:rsid w:val="00A874E6"/>
    <w:rsid w:val="00A90E24"/>
    <w:rsid w:val="00A94AAB"/>
    <w:rsid w:val="00A95F50"/>
    <w:rsid w:val="00AA2CBC"/>
    <w:rsid w:val="00AA2F40"/>
    <w:rsid w:val="00AA5811"/>
    <w:rsid w:val="00AA619E"/>
    <w:rsid w:val="00AA70B6"/>
    <w:rsid w:val="00AB69E8"/>
    <w:rsid w:val="00AC11B9"/>
    <w:rsid w:val="00AC4BA6"/>
    <w:rsid w:val="00AC5820"/>
    <w:rsid w:val="00AD1CD8"/>
    <w:rsid w:val="00AD2A41"/>
    <w:rsid w:val="00AE0991"/>
    <w:rsid w:val="00AE3464"/>
    <w:rsid w:val="00AE743C"/>
    <w:rsid w:val="00AE7E78"/>
    <w:rsid w:val="00AF089C"/>
    <w:rsid w:val="00AF36A1"/>
    <w:rsid w:val="00AF79C2"/>
    <w:rsid w:val="00B06859"/>
    <w:rsid w:val="00B06FD0"/>
    <w:rsid w:val="00B150A1"/>
    <w:rsid w:val="00B258BB"/>
    <w:rsid w:val="00B35AE0"/>
    <w:rsid w:val="00B41180"/>
    <w:rsid w:val="00B54244"/>
    <w:rsid w:val="00B550D9"/>
    <w:rsid w:val="00B55910"/>
    <w:rsid w:val="00B55A40"/>
    <w:rsid w:val="00B57B0B"/>
    <w:rsid w:val="00B60401"/>
    <w:rsid w:val="00B639EF"/>
    <w:rsid w:val="00B67B97"/>
    <w:rsid w:val="00B67F13"/>
    <w:rsid w:val="00B75AE4"/>
    <w:rsid w:val="00B82094"/>
    <w:rsid w:val="00B86482"/>
    <w:rsid w:val="00B874D2"/>
    <w:rsid w:val="00B968C8"/>
    <w:rsid w:val="00B96F2A"/>
    <w:rsid w:val="00B97086"/>
    <w:rsid w:val="00BA218C"/>
    <w:rsid w:val="00BA2297"/>
    <w:rsid w:val="00BA3D9D"/>
    <w:rsid w:val="00BA3EC5"/>
    <w:rsid w:val="00BA4097"/>
    <w:rsid w:val="00BA51D9"/>
    <w:rsid w:val="00BA76C6"/>
    <w:rsid w:val="00BB233B"/>
    <w:rsid w:val="00BB3079"/>
    <w:rsid w:val="00BB449D"/>
    <w:rsid w:val="00BB5369"/>
    <w:rsid w:val="00BB58C9"/>
    <w:rsid w:val="00BB5DFC"/>
    <w:rsid w:val="00BC4DEC"/>
    <w:rsid w:val="00BD03F8"/>
    <w:rsid w:val="00BD279D"/>
    <w:rsid w:val="00BD4B35"/>
    <w:rsid w:val="00BD4D70"/>
    <w:rsid w:val="00BD4E32"/>
    <w:rsid w:val="00BD5321"/>
    <w:rsid w:val="00BD67C1"/>
    <w:rsid w:val="00BD6BB8"/>
    <w:rsid w:val="00BD6F3E"/>
    <w:rsid w:val="00BE053F"/>
    <w:rsid w:val="00BE3824"/>
    <w:rsid w:val="00BF5E91"/>
    <w:rsid w:val="00BF7785"/>
    <w:rsid w:val="00C01E67"/>
    <w:rsid w:val="00C0226A"/>
    <w:rsid w:val="00C0427F"/>
    <w:rsid w:val="00C10E50"/>
    <w:rsid w:val="00C169D8"/>
    <w:rsid w:val="00C17FC6"/>
    <w:rsid w:val="00C21C83"/>
    <w:rsid w:val="00C235A1"/>
    <w:rsid w:val="00C2631F"/>
    <w:rsid w:val="00C31B2B"/>
    <w:rsid w:val="00C32425"/>
    <w:rsid w:val="00C33675"/>
    <w:rsid w:val="00C336AB"/>
    <w:rsid w:val="00C37992"/>
    <w:rsid w:val="00C40179"/>
    <w:rsid w:val="00C40544"/>
    <w:rsid w:val="00C405DF"/>
    <w:rsid w:val="00C40FAE"/>
    <w:rsid w:val="00C415EC"/>
    <w:rsid w:val="00C450BD"/>
    <w:rsid w:val="00C4715F"/>
    <w:rsid w:val="00C47D6E"/>
    <w:rsid w:val="00C50E8A"/>
    <w:rsid w:val="00C543DE"/>
    <w:rsid w:val="00C548B2"/>
    <w:rsid w:val="00C60478"/>
    <w:rsid w:val="00C62EE5"/>
    <w:rsid w:val="00C66BA2"/>
    <w:rsid w:val="00C71A3D"/>
    <w:rsid w:val="00C870F6"/>
    <w:rsid w:val="00C91BD8"/>
    <w:rsid w:val="00C91E93"/>
    <w:rsid w:val="00C93E69"/>
    <w:rsid w:val="00C95985"/>
    <w:rsid w:val="00CA4114"/>
    <w:rsid w:val="00CB0609"/>
    <w:rsid w:val="00CB4A97"/>
    <w:rsid w:val="00CB546E"/>
    <w:rsid w:val="00CC109B"/>
    <w:rsid w:val="00CC2CB4"/>
    <w:rsid w:val="00CC3C3C"/>
    <w:rsid w:val="00CC5026"/>
    <w:rsid w:val="00CC68D0"/>
    <w:rsid w:val="00CD1A70"/>
    <w:rsid w:val="00CD5313"/>
    <w:rsid w:val="00CD61B0"/>
    <w:rsid w:val="00CE2C1C"/>
    <w:rsid w:val="00CE2D34"/>
    <w:rsid w:val="00CF12F1"/>
    <w:rsid w:val="00CF1694"/>
    <w:rsid w:val="00CF4521"/>
    <w:rsid w:val="00D02C8C"/>
    <w:rsid w:val="00D03F9A"/>
    <w:rsid w:val="00D057D3"/>
    <w:rsid w:val="00D06D51"/>
    <w:rsid w:val="00D078D1"/>
    <w:rsid w:val="00D100B6"/>
    <w:rsid w:val="00D11D46"/>
    <w:rsid w:val="00D152A7"/>
    <w:rsid w:val="00D15328"/>
    <w:rsid w:val="00D21277"/>
    <w:rsid w:val="00D23205"/>
    <w:rsid w:val="00D24991"/>
    <w:rsid w:val="00D25591"/>
    <w:rsid w:val="00D27857"/>
    <w:rsid w:val="00D31C6D"/>
    <w:rsid w:val="00D407BA"/>
    <w:rsid w:val="00D452FE"/>
    <w:rsid w:val="00D46754"/>
    <w:rsid w:val="00D46F21"/>
    <w:rsid w:val="00D4788A"/>
    <w:rsid w:val="00D50255"/>
    <w:rsid w:val="00D562AF"/>
    <w:rsid w:val="00D66520"/>
    <w:rsid w:val="00D676FE"/>
    <w:rsid w:val="00D73169"/>
    <w:rsid w:val="00D76F15"/>
    <w:rsid w:val="00D83F63"/>
    <w:rsid w:val="00D84606"/>
    <w:rsid w:val="00D84AE9"/>
    <w:rsid w:val="00D864A9"/>
    <w:rsid w:val="00D96208"/>
    <w:rsid w:val="00DA404A"/>
    <w:rsid w:val="00DA511B"/>
    <w:rsid w:val="00DA6DC8"/>
    <w:rsid w:val="00DA6E03"/>
    <w:rsid w:val="00DB1C93"/>
    <w:rsid w:val="00DB5493"/>
    <w:rsid w:val="00DB57FE"/>
    <w:rsid w:val="00DC1FB5"/>
    <w:rsid w:val="00DC3B33"/>
    <w:rsid w:val="00DD7874"/>
    <w:rsid w:val="00DE14F4"/>
    <w:rsid w:val="00DE34CF"/>
    <w:rsid w:val="00DE5DB2"/>
    <w:rsid w:val="00E00031"/>
    <w:rsid w:val="00E040EB"/>
    <w:rsid w:val="00E0596E"/>
    <w:rsid w:val="00E12DB9"/>
    <w:rsid w:val="00E131F4"/>
    <w:rsid w:val="00E13ED4"/>
    <w:rsid w:val="00E13F3D"/>
    <w:rsid w:val="00E1643A"/>
    <w:rsid w:val="00E164A7"/>
    <w:rsid w:val="00E16B11"/>
    <w:rsid w:val="00E217E7"/>
    <w:rsid w:val="00E2309C"/>
    <w:rsid w:val="00E23FB8"/>
    <w:rsid w:val="00E30666"/>
    <w:rsid w:val="00E3288F"/>
    <w:rsid w:val="00E338C0"/>
    <w:rsid w:val="00E34898"/>
    <w:rsid w:val="00E35473"/>
    <w:rsid w:val="00E36453"/>
    <w:rsid w:val="00E4440E"/>
    <w:rsid w:val="00E45D00"/>
    <w:rsid w:val="00E47563"/>
    <w:rsid w:val="00E53CF4"/>
    <w:rsid w:val="00E614C6"/>
    <w:rsid w:val="00E63074"/>
    <w:rsid w:val="00E63BB4"/>
    <w:rsid w:val="00E667F4"/>
    <w:rsid w:val="00E67BD5"/>
    <w:rsid w:val="00E72394"/>
    <w:rsid w:val="00E8189C"/>
    <w:rsid w:val="00E87750"/>
    <w:rsid w:val="00E902FB"/>
    <w:rsid w:val="00E930B9"/>
    <w:rsid w:val="00E93620"/>
    <w:rsid w:val="00E96203"/>
    <w:rsid w:val="00E97527"/>
    <w:rsid w:val="00EA2B16"/>
    <w:rsid w:val="00EB09B7"/>
    <w:rsid w:val="00EB3076"/>
    <w:rsid w:val="00EB7A26"/>
    <w:rsid w:val="00EC7413"/>
    <w:rsid w:val="00ED505C"/>
    <w:rsid w:val="00EE3081"/>
    <w:rsid w:val="00EE5385"/>
    <w:rsid w:val="00EE5452"/>
    <w:rsid w:val="00EE68A8"/>
    <w:rsid w:val="00EE7D7C"/>
    <w:rsid w:val="00EE7F12"/>
    <w:rsid w:val="00EF2826"/>
    <w:rsid w:val="00EF3BAD"/>
    <w:rsid w:val="00EF503F"/>
    <w:rsid w:val="00EF6A2F"/>
    <w:rsid w:val="00F026D7"/>
    <w:rsid w:val="00F10126"/>
    <w:rsid w:val="00F1240D"/>
    <w:rsid w:val="00F14B4B"/>
    <w:rsid w:val="00F152AA"/>
    <w:rsid w:val="00F2068B"/>
    <w:rsid w:val="00F22B9D"/>
    <w:rsid w:val="00F23B15"/>
    <w:rsid w:val="00F25D98"/>
    <w:rsid w:val="00F2601E"/>
    <w:rsid w:val="00F273D6"/>
    <w:rsid w:val="00F300FB"/>
    <w:rsid w:val="00F31C8E"/>
    <w:rsid w:val="00F32B6B"/>
    <w:rsid w:val="00F33CFA"/>
    <w:rsid w:val="00F363E9"/>
    <w:rsid w:val="00F37A18"/>
    <w:rsid w:val="00F41A64"/>
    <w:rsid w:val="00F43710"/>
    <w:rsid w:val="00F460EB"/>
    <w:rsid w:val="00F51150"/>
    <w:rsid w:val="00F54510"/>
    <w:rsid w:val="00F55CF2"/>
    <w:rsid w:val="00F564BB"/>
    <w:rsid w:val="00F732D9"/>
    <w:rsid w:val="00F7402C"/>
    <w:rsid w:val="00F75C6E"/>
    <w:rsid w:val="00F81C5E"/>
    <w:rsid w:val="00F84310"/>
    <w:rsid w:val="00F85F68"/>
    <w:rsid w:val="00F90C23"/>
    <w:rsid w:val="00F93B7E"/>
    <w:rsid w:val="00F96D2C"/>
    <w:rsid w:val="00F970EA"/>
    <w:rsid w:val="00FA0082"/>
    <w:rsid w:val="00FA1044"/>
    <w:rsid w:val="00FA17C1"/>
    <w:rsid w:val="00FA710C"/>
    <w:rsid w:val="00FA7D24"/>
    <w:rsid w:val="00FB0327"/>
    <w:rsid w:val="00FB1298"/>
    <w:rsid w:val="00FB2DA9"/>
    <w:rsid w:val="00FB58E3"/>
    <w:rsid w:val="00FB6386"/>
    <w:rsid w:val="00FB7BF6"/>
    <w:rsid w:val="00FC16ED"/>
    <w:rsid w:val="00FC1A71"/>
    <w:rsid w:val="00FC1BE4"/>
    <w:rsid w:val="00FC31A9"/>
    <w:rsid w:val="00FC468B"/>
    <w:rsid w:val="00FC4CCA"/>
    <w:rsid w:val="00FC4E54"/>
    <w:rsid w:val="00FC541C"/>
    <w:rsid w:val="00FC7603"/>
    <w:rsid w:val="00FC7F23"/>
    <w:rsid w:val="00FD0F34"/>
    <w:rsid w:val="00FD2E14"/>
    <w:rsid w:val="00FE4F9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751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semiHidden/>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basedOn w:val="NO"/>
    <w:link w:val="EditorsNote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rsid w:val="000B7FED"/>
  </w:style>
  <w:style w:type="paragraph" w:customStyle="1" w:styleId="B3">
    <w:name w:val="B3"/>
    <w:basedOn w:val="33"/>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uiPriority w:val="99"/>
    <w:rsid w:val="000B7FED"/>
    <w:rPr>
      <w:color w:val="0000FF"/>
      <w:u w:val="single"/>
    </w:rPr>
  </w:style>
  <w:style w:type="character" w:styleId="ad">
    <w:name w:val="annotation reference"/>
    <w:semiHidden/>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character" w:customStyle="1" w:styleId="41">
    <w:name w:val="标题 4 字符"/>
    <w:basedOn w:val="a0"/>
    <w:link w:val="40"/>
    <w:rsid w:val="001E36AA"/>
    <w:rPr>
      <w:rFonts w:ascii="Arial" w:hAnsi="Arial"/>
      <w:sz w:val="24"/>
      <w:lang w:val="en-GB" w:eastAsia="en-US"/>
    </w:rPr>
  </w:style>
  <w:style w:type="character" w:customStyle="1" w:styleId="NOChar">
    <w:name w:val="NO Char"/>
    <w:link w:val="NO"/>
    <w:qFormat/>
    <w:locked/>
    <w:rsid w:val="001E36AA"/>
    <w:rPr>
      <w:rFonts w:ascii="Times New Roman" w:hAnsi="Times New Roman"/>
      <w:lang w:val="en-GB" w:eastAsia="en-US"/>
    </w:rPr>
  </w:style>
  <w:style w:type="character" w:customStyle="1" w:styleId="B1Char">
    <w:name w:val="B1 Char"/>
    <w:link w:val="B1"/>
    <w:qFormat/>
    <w:locked/>
    <w:rsid w:val="001E36AA"/>
    <w:rPr>
      <w:rFonts w:ascii="Times New Roman" w:hAnsi="Times New Roman"/>
      <w:lang w:val="en-GB" w:eastAsia="en-US"/>
    </w:rPr>
  </w:style>
  <w:style w:type="character" w:customStyle="1" w:styleId="THChar">
    <w:name w:val="TH Char"/>
    <w:link w:val="TH"/>
    <w:qFormat/>
    <w:locked/>
    <w:rsid w:val="001E36AA"/>
    <w:rPr>
      <w:rFonts w:ascii="Arial" w:hAnsi="Arial"/>
      <w:b/>
      <w:lang w:val="en-GB" w:eastAsia="en-US"/>
    </w:rPr>
  </w:style>
  <w:style w:type="character" w:customStyle="1" w:styleId="TFChar">
    <w:name w:val="TF Char"/>
    <w:link w:val="TF"/>
    <w:qFormat/>
    <w:locked/>
    <w:rsid w:val="001E36AA"/>
    <w:rPr>
      <w:rFonts w:ascii="Arial" w:hAnsi="Arial"/>
      <w:b/>
      <w:lang w:val="en-GB" w:eastAsia="en-US"/>
    </w:rPr>
  </w:style>
  <w:style w:type="character" w:customStyle="1" w:styleId="B2Char">
    <w:name w:val="B2 Char"/>
    <w:link w:val="B2"/>
    <w:locked/>
    <w:rsid w:val="00757D40"/>
    <w:rPr>
      <w:rFonts w:ascii="Times New Roman" w:hAnsi="Times New Roman"/>
      <w:lang w:val="en-GB" w:eastAsia="en-US"/>
    </w:rPr>
  </w:style>
  <w:style w:type="paragraph" w:customStyle="1" w:styleId="TAJ">
    <w:name w:val="TAJ"/>
    <w:basedOn w:val="TH"/>
    <w:rsid w:val="00015586"/>
    <w:pPr>
      <w:overflowPunct w:val="0"/>
      <w:autoSpaceDE w:val="0"/>
      <w:autoSpaceDN w:val="0"/>
      <w:adjustRightInd w:val="0"/>
      <w:textAlignment w:val="baseline"/>
    </w:pPr>
    <w:rPr>
      <w:rFonts w:eastAsia="Times New Roman"/>
      <w:lang w:eastAsia="en-GB"/>
    </w:rPr>
  </w:style>
  <w:style w:type="paragraph" w:customStyle="1" w:styleId="Guidance">
    <w:name w:val="Guidance"/>
    <w:basedOn w:val="a"/>
    <w:rsid w:val="00015586"/>
    <w:rPr>
      <w:rFonts w:eastAsia="Times New Roman"/>
      <w:i/>
      <w:color w:val="0000FF"/>
    </w:rPr>
  </w:style>
  <w:style w:type="character" w:customStyle="1" w:styleId="af2">
    <w:name w:val="批注框文本 字符"/>
    <w:link w:val="af1"/>
    <w:rsid w:val="00015586"/>
    <w:rPr>
      <w:rFonts w:ascii="Tahoma" w:hAnsi="Tahoma" w:cs="Tahoma"/>
      <w:sz w:val="16"/>
      <w:szCs w:val="16"/>
      <w:lang w:val="en-GB" w:eastAsia="en-US"/>
    </w:rPr>
  </w:style>
  <w:style w:type="table" w:styleId="af7">
    <w:name w:val="Table Grid"/>
    <w:basedOn w:val="a1"/>
    <w:rsid w:val="00015586"/>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0"/>
    <w:uiPriority w:val="99"/>
    <w:semiHidden/>
    <w:unhideWhenUsed/>
    <w:rsid w:val="00015586"/>
    <w:rPr>
      <w:color w:val="605E5C"/>
      <w:shd w:val="clear" w:color="auto" w:fill="E1DFDD"/>
    </w:rPr>
  </w:style>
  <w:style w:type="character" w:customStyle="1" w:styleId="EXChar">
    <w:name w:val="EX Char"/>
    <w:link w:val="EX"/>
    <w:locked/>
    <w:rsid w:val="00015586"/>
    <w:rPr>
      <w:rFonts w:ascii="Times New Roman" w:hAnsi="Times New Roman"/>
      <w:lang w:val="en-GB" w:eastAsia="en-US"/>
    </w:rPr>
  </w:style>
  <w:style w:type="character" w:customStyle="1" w:styleId="10">
    <w:name w:val="标题 1 字符"/>
    <w:link w:val="1"/>
    <w:rsid w:val="00015586"/>
    <w:rPr>
      <w:rFonts w:ascii="Arial" w:hAnsi="Arial"/>
      <w:sz w:val="36"/>
      <w:lang w:val="en-GB" w:eastAsia="en-US"/>
    </w:rPr>
  </w:style>
  <w:style w:type="character" w:customStyle="1" w:styleId="20">
    <w:name w:val="标题 2 字符"/>
    <w:link w:val="2"/>
    <w:rsid w:val="00015586"/>
    <w:rPr>
      <w:rFonts w:ascii="Arial" w:hAnsi="Arial"/>
      <w:sz w:val="32"/>
      <w:lang w:val="en-GB" w:eastAsia="en-US"/>
    </w:rPr>
  </w:style>
  <w:style w:type="character" w:customStyle="1" w:styleId="31">
    <w:name w:val="标题 3 字符"/>
    <w:link w:val="30"/>
    <w:rsid w:val="00015586"/>
    <w:rPr>
      <w:rFonts w:ascii="Arial" w:hAnsi="Arial"/>
      <w:sz w:val="28"/>
      <w:lang w:val="en-GB" w:eastAsia="en-US"/>
    </w:rPr>
  </w:style>
  <w:style w:type="character" w:customStyle="1" w:styleId="51">
    <w:name w:val="标题 5 字符"/>
    <w:link w:val="50"/>
    <w:rsid w:val="00015586"/>
    <w:rPr>
      <w:rFonts w:ascii="Arial" w:hAnsi="Arial"/>
      <w:sz w:val="22"/>
      <w:lang w:val="en-GB" w:eastAsia="en-US"/>
    </w:rPr>
  </w:style>
  <w:style w:type="character" w:customStyle="1" w:styleId="90">
    <w:name w:val="标题 9 字符"/>
    <w:link w:val="9"/>
    <w:rsid w:val="00015586"/>
    <w:rPr>
      <w:rFonts w:ascii="Arial" w:hAnsi="Arial"/>
      <w:sz w:val="36"/>
      <w:lang w:val="en-GB" w:eastAsia="en-US"/>
    </w:rPr>
  </w:style>
  <w:style w:type="character" w:customStyle="1" w:styleId="a5">
    <w:name w:val="页眉 字符"/>
    <w:link w:val="a4"/>
    <w:rsid w:val="00015586"/>
    <w:rPr>
      <w:rFonts w:ascii="Arial" w:hAnsi="Arial"/>
      <w:b/>
      <w:noProof/>
      <w:sz w:val="18"/>
      <w:lang w:val="en-GB" w:eastAsia="en-US"/>
    </w:rPr>
  </w:style>
  <w:style w:type="character" w:customStyle="1" w:styleId="TALChar">
    <w:name w:val="TAL Char"/>
    <w:link w:val="TAL"/>
    <w:rsid w:val="00015586"/>
    <w:rPr>
      <w:rFonts w:ascii="Arial" w:hAnsi="Arial"/>
      <w:sz w:val="18"/>
      <w:lang w:val="en-GB" w:eastAsia="en-US"/>
    </w:rPr>
  </w:style>
  <w:style w:type="character" w:customStyle="1" w:styleId="TAHCar">
    <w:name w:val="TAH Car"/>
    <w:link w:val="TAH"/>
    <w:rsid w:val="00015586"/>
    <w:rPr>
      <w:rFonts w:ascii="Arial" w:hAnsi="Arial"/>
      <w:b/>
      <w:sz w:val="18"/>
      <w:lang w:val="en-GB" w:eastAsia="en-US"/>
    </w:rPr>
  </w:style>
  <w:style w:type="character" w:customStyle="1" w:styleId="EditorsNoteChar">
    <w:name w:val="Editor's Note Char"/>
    <w:aliases w:val="EN Char"/>
    <w:link w:val="EditorsNote"/>
    <w:rsid w:val="00015586"/>
    <w:rPr>
      <w:rFonts w:ascii="Times New Roman" w:hAnsi="Times New Roman"/>
      <w:color w:val="FF0000"/>
      <w:lang w:val="en-GB" w:eastAsia="en-US"/>
    </w:rPr>
  </w:style>
  <w:style w:type="paragraph" w:customStyle="1" w:styleId="HO">
    <w:name w:val="HO"/>
    <w:basedOn w:val="a"/>
    <w:rsid w:val="00015586"/>
    <w:pPr>
      <w:overflowPunct w:val="0"/>
      <w:autoSpaceDE w:val="0"/>
      <w:autoSpaceDN w:val="0"/>
      <w:adjustRightInd w:val="0"/>
      <w:jc w:val="right"/>
      <w:textAlignment w:val="baseline"/>
    </w:pPr>
    <w:rPr>
      <w:rFonts w:eastAsia="Times New Roman"/>
      <w:b/>
      <w:color w:val="000000"/>
    </w:rPr>
  </w:style>
  <w:style w:type="paragraph" w:styleId="af8">
    <w:name w:val="Normal (Web)"/>
    <w:basedOn w:val="a"/>
    <w:uiPriority w:val="99"/>
    <w:unhideWhenUsed/>
    <w:rsid w:val="00015586"/>
    <w:pPr>
      <w:spacing w:before="100" w:beforeAutospacing="1" w:after="100" w:afterAutospacing="1"/>
    </w:pPr>
    <w:rPr>
      <w:rFonts w:eastAsia="Times New Roman"/>
      <w:sz w:val="24"/>
      <w:szCs w:val="24"/>
    </w:rPr>
  </w:style>
  <w:style w:type="paragraph" w:customStyle="1" w:styleId="AP">
    <w:name w:val="AP"/>
    <w:basedOn w:val="a"/>
    <w:rsid w:val="00015586"/>
    <w:pPr>
      <w:overflowPunct w:val="0"/>
      <w:autoSpaceDE w:val="0"/>
      <w:autoSpaceDN w:val="0"/>
      <w:adjustRightInd w:val="0"/>
      <w:ind w:left="2127" w:hanging="2127"/>
      <w:textAlignment w:val="baseline"/>
    </w:pPr>
    <w:rPr>
      <w:b/>
      <w:color w:val="FF0000"/>
      <w:lang w:eastAsia="ja-JP"/>
    </w:rPr>
  </w:style>
  <w:style w:type="paragraph" w:styleId="af9">
    <w:name w:val="Revision"/>
    <w:hidden/>
    <w:uiPriority w:val="99"/>
    <w:semiHidden/>
    <w:rsid w:val="00015586"/>
    <w:rPr>
      <w:rFonts w:ascii="Times New Roman" w:eastAsia="Times New Roman" w:hAnsi="Times New Roman"/>
      <w:lang w:val="en-GB" w:eastAsia="en-US"/>
    </w:rPr>
  </w:style>
  <w:style w:type="paragraph" w:styleId="TOC">
    <w:name w:val="TOC Heading"/>
    <w:basedOn w:val="1"/>
    <w:next w:val="a"/>
    <w:uiPriority w:val="39"/>
    <w:unhideWhenUsed/>
    <w:qFormat/>
    <w:rsid w:val="00015586"/>
    <w:pPr>
      <w:pBdr>
        <w:top w:val="none" w:sz="0" w:space="0" w:color="auto"/>
      </w:pBdr>
      <w:spacing w:after="0" w:line="259" w:lineRule="auto"/>
      <w:ind w:left="0" w:firstLine="0"/>
      <w:outlineLvl w:val="9"/>
    </w:pPr>
    <w:rPr>
      <w:rFonts w:ascii="Calibri Light" w:eastAsia="Times New Roman" w:hAnsi="Calibri Light"/>
      <w:color w:val="2F5496"/>
      <w:sz w:val="32"/>
      <w:szCs w:val="32"/>
    </w:rPr>
  </w:style>
  <w:style w:type="character" w:customStyle="1" w:styleId="Mention1">
    <w:name w:val="Mention1"/>
    <w:uiPriority w:val="99"/>
    <w:semiHidden/>
    <w:unhideWhenUsed/>
    <w:rsid w:val="00015586"/>
    <w:rPr>
      <w:color w:val="2B579A"/>
      <w:shd w:val="clear" w:color="auto" w:fill="E6E6E6"/>
    </w:rPr>
  </w:style>
  <w:style w:type="paragraph" w:customStyle="1" w:styleId="ZC">
    <w:name w:val="ZC"/>
    <w:rsid w:val="00015586"/>
    <w:pPr>
      <w:overflowPunct w:val="0"/>
      <w:autoSpaceDE w:val="0"/>
      <w:autoSpaceDN w:val="0"/>
      <w:adjustRightInd w:val="0"/>
      <w:spacing w:line="360" w:lineRule="atLeast"/>
      <w:jc w:val="center"/>
      <w:textAlignment w:val="baseline"/>
    </w:pPr>
    <w:rPr>
      <w:rFonts w:ascii="Arial" w:eastAsia="Malgun Gothic" w:hAnsi="Arial"/>
      <w:lang w:val="en-GB" w:eastAsia="en-US"/>
    </w:rPr>
  </w:style>
  <w:style w:type="paragraph" w:customStyle="1" w:styleId="ZK">
    <w:name w:val="ZK"/>
    <w:rsid w:val="00015586"/>
    <w:pPr>
      <w:overflowPunct w:val="0"/>
      <w:autoSpaceDE w:val="0"/>
      <w:autoSpaceDN w:val="0"/>
      <w:adjustRightInd w:val="0"/>
      <w:spacing w:after="240" w:line="240" w:lineRule="atLeast"/>
      <w:ind w:left="1191" w:right="113" w:hanging="1191"/>
      <w:textAlignment w:val="baseline"/>
    </w:pPr>
    <w:rPr>
      <w:rFonts w:ascii="Arial" w:eastAsia="Malgun Gothic" w:hAnsi="Arial"/>
      <w:lang w:val="en-GB" w:eastAsia="en-US"/>
    </w:rPr>
  </w:style>
  <w:style w:type="paragraph" w:customStyle="1" w:styleId="HE">
    <w:name w:val="HE"/>
    <w:basedOn w:val="a"/>
    <w:rsid w:val="00015586"/>
    <w:pPr>
      <w:overflowPunct w:val="0"/>
      <w:autoSpaceDE w:val="0"/>
      <w:autoSpaceDN w:val="0"/>
      <w:adjustRightInd w:val="0"/>
      <w:textAlignment w:val="baseline"/>
    </w:pPr>
    <w:rPr>
      <w:rFonts w:eastAsia="Times New Roman"/>
      <w:b/>
      <w:color w:val="000000"/>
    </w:rPr>
  </w:style>
  <w:style w:type="character" w:customStyle="1" w:styleId="NOZchn">
    <w:name w:val="NO Zchn"/>
    <w:rsid w:val="00015586"/>
    <w:rPr>
      <w:rFonts w:ascii="Times New Roman" w:hAnsi="Times New Roman"/>
      <w:lang w:val="en-GB" w:eastAsia="en-US"/>
    </w:rPr>
  </w:style>
  <w:style w:type="character" w:customStyle="1" w:styleId="TANChar">
    <w:name w:val="TAN Char"/>
    <w:link w:val="TAN"/>
    <w:locked/>
    <w:rsid w:val="00015586"/>
    <w:rPr>
      <w:rFonts w:ascii="Arial" w:hAnsi="Arial"/>
      <w:sz w:val="18"/>
      <w:lang w:val="en-GB" w:eastAsia="en-US"/>
    </w:rPr>
  </w:style>
  <w:style w:type="paragraph" w:styleId="afa">
    <w:name w:val="Bibliography"/>
    <w:basedOn w:val="a"/>
    <w:next w:val="a"/>
    <w:uiPriority w:val="37"/>
    <w:semiHidden/>
    <w:unhideWhenUsed/>
    <w:rsid w:val="00015586"/>
    <w:rPr>
      <w:rFonts w:eastAsia="Times New Roman"/>
    </w:rPr>
  </w:style>
  <w:style w:type="paragraph" w:styleId="afb">
    <w:name w:val="Block Text"/>
    <w:basedOn w:val="a"/>
    <w:rsid w:val="00015586"/>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afc">
    <w:name w:val="Body Text"/>
    <w:basedOn w:val="a"/>
    <w:link w:val="afd"/>
    <w:rsid w:val="00015586"/>
    <w:pPr>
      <w:spacing w:after="120"/>
    </w:pPr>
    <w:rPr>
      <w:rFonts w:eastAsia="Times New Roman"/>
    </w:rPr>
  </w:style>
  <w:style w:type="character" w:customStyle="1" w:styleId="afd">
    <w:name w:val="正文文本 字符"/>
    <w:basedOn w:val="a0"/>
    <w:link w:val="afc"/>
    <w:rsid w:val="00015586"/>
    <w:rPr>
      <w:rFonts w:ascii="Times New Roman" w:eastAsia="Times New Roman" w:hAnsi="Times New Roman"/>
      <w:lang w:val="en-GB" w:eastAsia="en-US"/>
    </w:rPr>
  </w:style>
  <w:style w:type="paragraph" w:styleId="25">
    <w:name w:val="Body Text 2"/>
    <w:basedOn w:val="a"/>
    <w:link w:val="26"/>
    <w:rsid w:val="00015586"/>
    <w:pPr>
      <w:spacing w:after="120" w:line="480" w:lineRule="auto"/>
    </w:pPr>
    <w:rPr>
      <w:rFonts w:eastAsia="Times New Roman"/>
    </w:rPr>
  </w:style>
  <w:style w:type="character" w:customStyle="1" w:styleId="26">
    <w:name w:val="正文文本 2 字符"/>
    <w:basedOn w:val="a0"/>
    <w:link w:val="25"/>
    <w:rsid w:val="00015586"/>
    <w:rPr>
      <w:rFonts w:ascii="Times New Roman" w:eastAsia="Times New Roman" w:hAnsi="Times New Roman"/>
      <w:lang w:val="en-GB" w:eastAsia="en-US"/>
    </w:rPr>
  </w:style>
  <w:style w:type="paragraph" w:styleId="34">
    <w:name w:val="Body Text 3"/>
    <w:basedOn w:val="a"/>
    <w:link w:val="35"/>
    <w:rsid w:val="00015586"/>
    <w:pPr>
      <w:spacing w:after="120"/>
    </w:pPr>
    <w:rPr>
      <w:rFonts w:eastAsia="Times New Roman"/>
      <w:sz w:val="16"/>
      <w:szCs w:val="16"/>
    </w:rPr>
  </w:style>
  <w:style w:type="character" w:customStyle="1" w:styleId="35">
    <w:name w:val="正文文本 3 字符"/>
    <w:basedOn w:val="a0"/>
    <w:link w:val="34"/>
    <w:rsid w:val="00015586"/>
    <w:rPr>
      <w:rFonts w:ascii="Times New Roman" w:eastAsia="Times New Roman" w:hAnsi="Times New Roman"/>
      <w:sz w:val="16"/>
      <w:szCs w:val="16"/>
      <w:lang w:val="en-GB" w:eastAsia="en-US"/>
    </w:rPr>
  </w:style>
  <w:style w:type="paragraph" w:styleId="afe">
    <w:name w:val="Body Text First Indent"/>
    <w:basedOn w:val="afc"/>
    <w:link w:val="aff"/>
    <w:rsid w:val="00015586"/>
    <w:pPr>
      <w:spacing w:after="180"/>
      <w:ind w:firstLine="360"/>
    </w:pPr>
  </w:style>
  <w:style w:type="character" w:customStyle="1" w:styleId="aff">
    <w:name w:val="正文文本首行缩进 字符"/>
    <w:basedOn w:val="afd"/>
    <w:link w:val="afe"/>
    <w:rsid w:val="00015586"/>
    <w:rPr>
      <w:rFonts w:ascii="Times New Roman" w:eastAsia="Times New Roman" w:hAnsi="Times New Roman"/>
      <w:lang w:val="en-GB" w:eastAsia="en-US"/>
    </w:rPr>
  </w:style>
  <w:style w:type="paragraph" w:styleId="aff0">
    <w:name w:val="Body Text Indent"/>
    <w:basedOn w:val="a"/>
    <w:link w:val="aff1"/>
    <w:rsid w:val="00015586"/>
    <w:pPr>
      <w:spacing w:after="120"/>
      <w:ind w:left="283"/>
    </w:pPr>
    <w:rPr>
      <w:rFonts w:eastAsia="Times New Roman"/>
    </w:rPr>
  </w:style>
  <w:style w:type="character" w:customStyle="1" w:styleId="aff1">
    <w:name w:val="正文文本缩进 字符"/>
    <w:basedOn w:val="a0"/>
    <w:link w:val="aff0"/>
    <w:rsid w:val="00015586"/>
    <w:rPr>
      <w:rFonts w:ascii="Times New Roman" w:eastAsia="Times New Roman" w:hAnsi="Times New Roman"/>
      <w:lang w:val="en-GB" w:eastAsia="en-US"/>
    </w:rPr>
  </w:style>
  <w:style w:type="paragraph" w:styleId="27">
    <w:name w:val="Body Text First Indent 2"/>
    <w:basedOn w:val="aff0"/>
    <w:link w:val="28"/>
    <w:rsid w:val="00015586"/>
    <w:pPr>
      <w:spacing w:after="180"/>
      <w:ind w:left="360" w:firstLine="360"/>
    </w:pPr>
  </w:style>
  <w:style w:type="character" w:customStyle="1" w:styleId="28">
    <w:name w:val="正文文本首行缩进 2 字符"/>
    <w:basedOn w:val="aff1"/>
    <w:link w:val="27"/>
    <w:rsid w:val="00015586"/>
    <w:rPr>
      <w:rFonts w:ascii="Times New Roman" w:eastAsia="Times New Roman" w:hAnsi="Times New Roman"/>
      <w:lang w:val="en-GB" w:eastAsia="en-US"/>
    </w:rPr>
  </w:style>
  <w:style w:type="paragraph" w:styleId="29">
    <w:name w:val="Body Text Indent 2"/>
    <w:basedOn w:val="a"/>
    <w:link w:val="2a"/>
    <w:rsid w:val="00015586"/>
    <w:pPr>
      <w:spacing w:after="120" w:line="480" w:lineRule="auto"/>
      <w:ind w:left="283"/>
    </w:pPr>
    <w:rPr>
      <w:rFonts w:eastAsia="Times New Roman"/>
    </w:rPr>
  </w:style>
  <w:style w:type="character" w:customStyle="1" w:styleId="2a">
    <w:name w:val="正文文本缩进 2 字符"/>
    <w:basedOn w:val="a0"/>
    <w:link w:val="29"/>
    <w:rsid w:val="00015586"/>
    <w:rPr>
      <w:rFonts w:ascii="Times New Roman" w:eastAsia="Times New Roman" w:hAnsi="Times New Roman"/>
      <w:lang w:val="en-GB" w:eastAsia="en-US"/>
    </w:rPr>
  </w:style>
  <w:style w:type="paragraph" w:styleId="36">
    <w:name w:val="Body Text Indent 3"/>
    <w:basedOn w:val="a"/>
    <w:link w:val="37"/>
    <w:rsid w:val="00015586"/>
    <w:pPr>
      <w:spacing w:after="120"/>
      <w:ind w:left="283"/>
    </w:pPr>
    <w:rPr>
      <w:rFonts w:eastAsia="Times New Roman"/>
      <w:sz w:val="16"/>
      <w:szCs w:val="16"/>
    </w:rPr>
  </w:style>
  <w:style w:type="character" w:customStyle="1" w:styleId="37">
    <w:name w:val="正文文本缩进 3 字符"/>
    <w:basedOn w:val="a0"/>
    <w:link w:val="36"/>
    <w:rsid w:val="00015586"/>
    <w:rPr>
      <w:rFonts w:ascii="Times New Roman" w:eastAsia="Times New Roman" w:hAnsi="Times New Roman"/>
      <w:sz w:val="16"/>
      <w:szCs w:val="16"/>
      <w:lang w:val="en-GB" w:eastAsia="en-US"/>
    </w:rPr>
  </w:style>
  <w:style w:type="paragraph" w:styleId="aff2">
    <w:name w:val="caption"/>
    <w:basedOn w:val="a"/>
    <w:next w:val="a"/>
    <w:semiHidden/>
    <w:unhideWhenUsed/>
    <w:qFormat/>
    <w:rsid w:val="00015586"/>
    <w:pPr>
      <w:spacing w:after="200"/>
    </w:pPr>
    <w:rPr>
      <w:rFonts w:eastAsia="Times New Roman"/>
      <w:i/>
      <w:iCs/>
      <w:color w:val="1F497D" w:themeColor="text2"/>
      <w:sz w:val="18"/>
      <w:szCs w:val="18"/>
    </w:rPr>
  </w:style>
  <w:style w:type="paragraph" w:styleId="aff3">
    <w:name w:val="Closing"/>
    <w:basedOn w:val="a"/>
    <w:link w:val="aff4"/>
    <w:rsid w:val="00015586"/>
    <w:pPr>
      <w:spacing w:after="0"/>
      <w:ind w:left="4252"/>
    </w:pPr>
    <w:rPr>
      <w:rFonts w:eastAsia="Times New Roman"/>
    </w:rPr>
  </w:style>
  <w:style w:type="character" w:customStyle="1" w:styleId="aff4">
    <w:name w:val="结束语 字符"/>
    <w:basedOn w:val="a0"/>
    <w:link w:val="aff3"/>
    <w:rsid w:val="00015586"/>
    <w:rPr>
      <w:rFonts w:ascii="Times New Roman" w:eastAsia="Times New Roman" w:hAnsi="Times New Roman"/>
      <w:lang w:val="en-GB" w:eastAsia="en-US"/>
    </w:rPr>
  </w:style>
  <w:style w:type="character" w:customStyle="1" w:styleId="af">
    <w:name w:val="批注文字 字符"/>
    <w:basedOn w:val="a0"/>
    <w:link w:val="ae"/>
    <w:rsid w:val="00015586"/>
    <w:rPr>
      <w:rFonts w:ascii="Times New Roman" w:hAnsi="Times New Roman"/>
      <w:lang w:val="en-GB" w:eastAsia="en-US"/>
    </w:rPr>
  </w:style>
  <w:style w:type="character" w:customStyle="1" w:styleId="af4">
    <w:name w:val="批注主题 字符"/>
    <w:basedOn w:val="af"/>
    <w:link w:val="af3"/>
    <w:rsid w:val="00015586"/>
    <w:rPr>
      <w:rFonts w:ascii="Times New Roman" w:hAnsi="Times New Roman"/>
      <w:b/>
      <w:bCs/>
      <w:lang w:val="en-GB" w:eastAsia="en-US"/>
    </w:rPr>
  </w:style>
  <w:style w:type="paragraph" w:styleId="aff5">
    <w:name w:val="Date"/>
    <w:basedOn w:val="a"/>
    <w:next w:val="a"/>
    <w:link w:val="aff6"/>
    <w:rsid w:val="00015586"/>
    <w:rPr>
      <w:rFonts w:eastAsia="Times New Roman"/>
    </w:rPr>
  </w:style>
  <w:style w:type="character" w:customStyle="1" w:styleId="aff6">
    <w:name w:val="日期 字符"/>
    <w:basedOn w:val="a0"/>
    <w:link w:val="aff5"/>
    <w:rsid w:val="00015586"/>
    <w:rPr>
      <w:rFonts w:ascii="Times New Roman" w:eastAsia="Times New Roman" w:hAnsi="Times New Roman"/>
      <w:lang w:val="en-GB" w:eastAsia="en-US"/>
    </w:rPr>
  </w:style>
  <w:style w:type="character" w:customStyle="1" w:styleId="af6">
    <w:name w:val="文档结构图 字符"/>
    <w:basedOn w:val="a0"/>
    <w:link w:val="af5"/>
    <w:rsid w:val="00015586"/>
    <w:rPr>
      <w:rFonts w:ascii="Tahoma" w:hAnsi="Tahoma" w:cs="Tahoma"/>
      <w:shd w:val="clear" w:color="auto" w:fill="000080"/>
      <w:lang w:val="en-GB" w:eastAsia="en-US"/>
    </w:rPr>
  </w:style>
  <w:style w:type="paragraph" w:styleId="aff7">
    <w:name w:val="E-mail Signature"/>
    <w:basedOn w:val="a"/>
    <w:link w:val="aff8"/>
    <w:rsid w:val="00015586"/>
    <w:pPr>
      <w:spacing w:after="0"/>
    </w:pPr>
    <w:rPr>
      <w:rFonts w:eastAsia="Times New Roman"/>
    </w:rPr>
  </w:style>
  <w:style w:type="character" w:customStyle="1" w:styleId="aff8">
    <w:name w:val="电子邮件签名 字符"/>
    <w:basedOn w:val="a0"/>
    <w:link w:val="aff7"/>
    <w:rsid w:val="00015586"/>
    <w:rPr>
      <w:rFonts w:ascii="Times New Roman" w:eastAsia="Times New Roman" w:hAnsi="Times New Roman"/>
      <w:lang w:val="en-GB" w:eastAsia="en-US"/>
    </w:rPr>
  </w:style>
  <w:style w:type="paragraph" w:styleId="aff9">
    <w:name w:val="endnote text"/>
    <w:basedOn w:val="a"/>
    <w:link w:val="affa"/>
    <w:rsid w:val="00015586"/>
    <w:pPr>
      <w:spacing w:after="0"/>
    </w:pPr>
    <w:rPr>
      <w:rFonts w:eastAsia="Times New Roman"/>
    </w:rPr>
  </w:style>
  <w:style w:type="character" w:customStyle="1" w:styleId="affa">
    <w:name w:val="尾注文本 字符"/>
    <w:basedOn w:val="a0"/>
    <w:link w:val="aff9"/>
    <w:rsid w:val="00015586"/>
    <w:rPr>
      <w:rFonts w:ascii="Times New Roman" w:eastAsia="Times New Roman" w:hAnsi="Times New Roman"/>
      <w:lang w:val="en-GB" w:eastAsia="en-US"/>
    </w:rPr>
  </w:style>
  <w:style w:type="paragraph" w:styleId="affb">
    <w:name w:val="envelope address"/>
    <w:basedOn w:val="a"/>
    <w:rsid w:val="0001558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015586"/>
    <w:pPr>
      <w:spacing w:after="0"/>
    </w:pPr>
    <w:rPr>
      <w:rFonts w:asciiTheme="majorHAnsi" w:eastAsiaTheme="majorEastAsia" w:hAnsiTheme="majorHAnsi" w:cstheme="majorBidi"/>
    </w:rPr>
  </w:style>
  <w:style w:type="character" w:customStyle="1" w:styleId="a8">
    <w:name w:val="脚注文本 字符"/>
    <w:basedOn w:val="a0"/>
    <w:link w:val="a7"/>
    <w:rsid w:val="00015586"/>
    <w:rPr>
      <w:rFonts w:ascii="Times New Roman" w:hAnsi="Times New Roman"/>
      <w:sz w:val="16"/>
      <w:lang w:val="en-GB" w:eastAsia="en-US"/>
    </w:rPr>
  </w:style>
  <w:style w:type="paragraph" w:styleId="HTML">
    <w:name w:val="HTML Address"/>
    <w:basedOn w:val="a"/>
    <w:link w:val="HTML0"/>
    <w:rsid w:val="00015586"/>
    <w:pPr>
      <w:spacing w:after="0"/>
    </w:pPr>
    <w:rPr>
      <w:rFonts w:eastAsia="Times New Roman"/>
      <w:i/>
      <w:iCs/>
    </w:rPr>
  </w:style>
  <w:style w:type="character" w:customStyle="1" w:styleId="HTML0">
    <w:name w:val="HTML 地址 字符"/>
    <w:basedOn w:val="a0"/>
    <w:link w:val="HTML"/>
    <w:rsid w:val="00015586"/>
    <w:rPr>
      <w:rFonts w:ascii="Times New Roman" w:eastAsia="Times New Roman" w:hAnsi="Times New Roman"/>
      <w:i/>
      <w:iCs/>
      <w:lang w:val="en-GB" w:eastAsia="en-US"/>
    </w:rPr>
  </w:style>
  <w:style w:type="paragraph" w:styleId="HTML1">
    <w:name w:val="HTML Preformatted"/>
    <w:basedOn w:val="a"/>
    <w:link w:val="HTML2"/>
    <w:rsid w:val="00015586"/>
    <w:pPr>
      <w:spacing w:after="0"/>
    </w:pPr>
    <w:rPr>
      <w:rFonts w:ascii="Consolas" w:eastAsia="Times New Roman" w:hAnsi="Consolas"/>
    </w:rPr>
  </w:style>
  <w:style w:type="character" w:customStyle="1" w:styleId="HTML2">
    <w:name w:val="HTML 预设格式 字符"/>
    <w:basedOn w:val="a0"/>
    <w:link w:val="HTML1"/>
    <w:rsid w:val="00015586"/>
    <w:rPr>
      <w:rFonts w:ascii="Consolas" w:eastAsia="Times New Roman" w:hAnsi="Consolas"/>
      <w:lang w:val="en-GB" w:eastAsia="en-US"/>
    </w:rPr>
  </w:style>
  <w:style w:type="paragraph" w:styleId="38">
    <w:name w:val="index 3"/>
    <w:basedOn w:val="a"/>
    <w:next w:val="a"/>
    <w:rsid w:val="00015586"/>
    <w:pPr>
      <w:spacing w:after="0"/>
      <w:ind w:left="600" w:hanging="200"/>
    </w:pPr>
    <w:rPr>
      <w:rFonts w:eastAsia="Times New Roman"/>
    </w:rPr>
  </w:style>
  <w:style w:type="paragraph" w:styleId="44">
    <w:name w:val="index 4"/>
    <w:basedOn w:val="a"/>
    <w:next w:val="a"/>
    <w:rsid w:val="00015586"/>
    <w:pPr>
      <w:spacing w:after="0"/>
      <w:ind w:left="800" w:hanging="200"/>
    </w:pPr>
    <w:rPr>
      <w:rFonts w:eastAsia="Times New Roman"/>
    </w:rPr>
  </w:style>
  <w:style w:type="paragraph" w:styleId="54">
    <w:name w:val="index 5"/>
    <w:basedOn w:val="a"/>
    <w:next w:val="a"/>
    <w:rsid w:val="00015586"/>
    <w:pPr>
      <w:spacing w:after="0"/>
      <w:ind w:left="1000" w:hanging="200"/>
    </w:pPr>
    <w:rPr>
      <w:rFonts w:eastAsia="Times New Roman"/>
    </w:rPr>
  </w:style>
  <w:style w:type="paragraph" w:styleId="60">
    <w:name w:val="index 6"/>
    <w:basedOn w:val="a"/>
    <w:next w:val="a"/>
    <w:rsid w:val="00015586"/>
    <w:pPr>
      <w:spacing w:after="0"/>
      <w:ind w:left="1200" w:hanging="200"/>
    </w:pPr>
    <w:rPr>
      <w:rFonts w:eastAsia="Times New Roman"/>
    </w:rPr>
  </w:style>
  <w:style w:type="paragraph" w:styleId="70">
    <w:name w:val="index 7"/>
    <w:basedOn w:val="a"/>
    <w:next w:val="a"/>
    <w:rsid w:val="00015586"/>
    <w:pPr>
      <w:spacing w:after="0"/>
      <w:ind w:left="1400" w:hanging="200"/>
    </w:pPr>
    <w:rPr>
      <w:rFonts w:eastAsia="Times New Roman"/>
    </w:rPr>
  </w:style>
  <w:style w:type="paragraph" w:styleId="80">
    <w:name w:val="index 8"/>
    <w:basedOn w:val="a"/>
    <w:next w:val="a"/>
    <w:rsid w:val="00015586"/>
    <w:pPr>
      <w:spacing w:after="0"/>
      <w:ind w:left="1600" w:hanging="200"/>
    </w:pPr>
    <w:rPr>
      <w:rFonts w:eastAsia="Times New Roman"/>
    </w:rPr>
  </w:style>
  <w:style w:type="paragraph" w:styleId="91">
    <w:name w:val="index 9"/>
    <w:basedOn w:val="a"/>
    <w:next w:val="a"/>
    <w:rsid w:val="00015586"/>
    <w:pPr>
      <w:spacing w:after="0"/>
      <w:ind w:left="1800" w:hanging="200"/>
    </w:pPr>
    <w:rPr>
      <w:rFonts w:eastAsia="Times New Roman"/>
    </w:rPr>
  </w:style>
  <w:style w:type="paragraph" w:styleId="affd">
    <w:name w:val="index heading"/>
    <w:basedOn w:val="a"/>
    <w:next w:val="11"/>
    <w:rsid w:val="00015586"/>
    <w:rPr>
      <w:rFonts w:asciiTheme="majorHAnsi" w:eastAsiaTheme="majorEastAsia" w:hAnsiTheme="majorHAnsi" w:cstheme="majorBidi"/>
      <w:b/>
      <w:bCs/>
    </w:rPr>
  </w:style>
  <w:style w:type="paragraph" w:styleId="affe">
    <w:name w:val="Intense Quote"/>
    <w:basedOn w:val="a"/>
    <w:next w:val="a"/>
    <w:link w:val="afff"/>
    <w:uiPriority w:val="30"/>
    <w:qFormat/>
    <w:rsid w:val="00015586"/>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afff">
    <w:name w:val="明显引用 字符"/>
    <w:basedOn w:val="a0"/>
    <w:link w:val="affe"/>
    <w:uiPriority w:val="30"/>
    <w:rsid w:val="00015586"/>
    <w:rPr>
      <w:rFonts w:ascii="Times New Roman" w:eastAsia="Times New Roman" w:hAnsi="Times New Roman"/>
      <w:i/>
      <w:iCs/>
      <w:color w:val="4F81BD" w:themeColor="accent1"/>
      <w:lang w:val="en-GB" w:eastAsia="en-US"/>
    </w:rPr>
  </w:style>
  <w:style w:type="paragraph" w:styleId="afff0">
    <w:name w:val="List Continue"/>
    <w:basedOn w:val="a"/>
    <w:rsid w:val="00015586"/>
    <w:pPr>
      <w:spacing w:after="120"/>
      <w:ind w:left="283"/>
      <w:contextualSpacing/>
    </w:pPr>
    <w:rPr>
      <w:rFonts w:eastAsia="Times New Roman"/>
    </w:rPr>
  </w:style>
  <w:style w:type="paragraph" w:styleId="2b">
    <w:name w:val="List Continue 2"/>
    <w:basedOn w:val="a"/>
    <w:rsid w:val="00015586"/>
    <w:pPr>
      <w:spacing w:after="120"/>
      <w:ind w:left="566"/>
      <w:contextualSpacing/>
    </w:pPr>
    <w:rPr>
      <w:rFonts w:eastAsia="Times New Roman"/>
    </w:rPr>
  </w:style>
  <w:style w:type="paragraph" w:styleId="39">
    <w:name w:val="List Continue 3"/>
    <w:basedOn w:val="a"/>
    <w:rsid w:val="00015586"/>
    <w:pPr>
      <w:spacing w:after="120"/>
      <w:ind w:left="849"/>
      <w:contextualSpacing/>
    </w:pPr>
    <w:rPr>
      <w:rFonts w:eastAsia="Times New Roman"/>
    </w:rPr>
  </w:style>
  <w:style w:type="paragraph" w:styleId="45">
    <w:name w:val="List Continue 4"/>
    <w:basedOn w:val="a"/>
    <w:rsid w:val="00015586"/>
    <w:pPr>
      <w:spacing w:after="120"/>
      <w:ind w:left="1132"/>
      <w:contextualSpacing/>
    </w:pPr>
    <w:rPr>
      <w:rFonts w:eastAsia="Times New Roman"/>
    </w:rPr>
  </w:style>
  <w:style w:type="paragraph" w:styleId="55">
    <w:name w:val="List Continue 5"/>
    <w:basedOn w:val="a"/>
    <w:rsid w:val="00015586"/>
    <w:pPr>
      <w:spacing w:after="120"/>
      <w:ind w:left="1415"/>
      <w:contextualSpacing/>
    </w:pPr>
    <w:rPr>
      <w:rFonts w:eastAsia="Times New Roman"/>
    </w:rPr>
  </w:style>
  <w:style w:type="paragraph" w:styleId="3">
    <w:name w:val="List Number 3"/>
    <w:basedOn w:val="a"/>
    <w:rsid w:val="00015586"/>
    <w:pPr>
      <w:numPr>
        <w:numId w:val="8"/>
      </w:numPr>
      <w:contextualSpacing/>
    </w:pPr>
    <w:rPr>
      <w:rFonts w:eastAsia="Times New Roman"/>
    </w:rPr>
  </w:style>
  <w:style w:type="paragraph" w:styleId="4">
    <w:name w:val="List Number 4"/>
    <w:basedOn w:val="a"/>
    <w:rsid w:val="00015586"/>
    <w:pPr>
      <w:numPr>
        <w:numId w:val="9"/>
      </w:numPr>
      <w:contextualSpacing/>
    </w:pPr>
    <w:rPr>
      <w:rFonts w:eastAsia="Times New Roman"/>
    </w:rPr>
  </w:style>
  <w:style w:type="paragraph" w:styleId="5">
    <w:name w:val="List Number 5"/>
    <w:basedOn w:val="a"/>
    <w:rsid w:val="00015586"/>
    <w:pPr>
      <w:numPr>
        <w:numId w:val="10"/>
      </w:numPr>
      <w:contextualSpacing/>
    </w:pPr>
    <w:rPr>
      <w:rFonts w:eastAsia="Times New Roman"/>
    </w:rPr>
  </w:style>
  <w:style w:type="paragraph" w:styleId="afff1">
    <w:name w:val="List Paragraph"/>
    <w:basedOn w:val="a"/>
    <w:uiPriority w:val="34"/>
    <w:qFormat/>
    <w:rsid w:val="00015586"/>
    <w:pPr>
      <w:ind w:left="720"/>
      <w:contextualSpacing/>
    </w:pPr>
    <w:rPr>
      <w:rFonts w:eastAsia="Times New Roman"/>
    </w:rPr>
  </w:style>
  <w:style w:type="paragraph" w:styleId="afff2">
    <w:name w:val="macro"/>
    <w:link w:val="afff3"/>
    <w:rsid w:val="00015586"/>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afff3">
    <w:name w:val="宏文本 字符"/>
    <w:basedOn w:val="a0"/>
    <w:link w:val="afff2"/>
    <w:rsid w:val="00015586"/>
    <w:rPr>
      <w:rFonts w:ascii="Consolas" w:eastAsia="Times New Roman" w:hAnsi="Consolas"/>
      <w:lang w:val="en-GB" w:eastAsia="en-US"/>
    </w:rPr>
  </w:style>
  <w:style w:type="paragraph" w:styleId="afff4">
    <w:name w:val="Message Header"/>
    <w:basedOn w:val="a"/>
    <w:link w:val="afff5"/>
    <w:rsid w:val="0001558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5">
    <w:name w:val="信息标题 字符"/>
    <w:basedOn w:val="a0"/>
    <w:link w:val="afff4"/>
    <w:rsid w:val="00015586"/>
    <w:rPr>
      <w:rFonts w:asciiTheme="majorHAnsi" w:eastAsiaTheme="majorEastAsia" w:hAnsiTheme="majorHAnsi" w:cstheme="majorBidi"/>
      <w:sz w:val="24"/>
      <w:szCs w:val="24"/>
      <w:shd w:val="pct20" w:color="auto" w:fill="auto"/>
      <w:lang w:val="en-GB" w:eastAsia="en-US"/>
    </w:rPr>
  </w:style>
  <w:style w:type="paragraph" w:styleId="afff6">
    <w:name w:val="No Spacing"/>
    <w:uiPriority w:val="1"/>
    <w:qFormat/>
    <w:rsid w:val="00015586"/>
    <w:rPr>
      <w:rFonts w:ascii="Times New Roman" w:eastAsia="Times New Roman" w:hAnsi="Times New Roman"/>
      <w:lang w:val="en-GB" w:eastAsia="en-US"/>
    </w:rPr>
  </w:style>
  <w:style w:type="paragraph" w:styleId="afff7">
    <w:name w:val="Normal Indent"/>
    <w:basedOn w:val="a"/>
    <w:rsid w:val="00015586"/>
    <w:pPr>
      <w:ind w:left="720"/>
    </w:pPr>
    <w:rPr>
      <w:rFonts w:eastAsia="Times New Roman"/>
    </w:rPr>
  </w:style>
  <w:style w:type="paragraph" w:styleId="afff8">
    <w:name w:val="Note Heading"/>
    <w:basedOn w:val="a"/>
    <w:next w:val="a"/>
    <w:link w:val="afff9"/>
    <w:rsid w:val="00015586"/>
    <w:pPr>
      <w:spacing w:after="0"/>
    </w:pPr>
    <w:rPr>
      <w:rFonts w:eastAsia="Times New Roman"/>
    </w:rPr>
  </w:style>
  <w:style w:type="character" w:customStyle="1" w:styleId="afff9">
    <w:name w:val="注释标题 字符"/>
    <w:basedOn w:val="a0"/>
    <w:link w:val="afff8"/>
    <w:rsid w:val="00015586"/>
    <w:rPr>
      <w:rFonts w:ascii="Times New Roman" w:eastAsia="Times New Roman" w:hAnsi="Times New Roman"/>
      <w:lang w:val="en-GB" w:eastAsia="en-US"/>
    </w:rPr>
  </w:style>
  <w:style w:type="paragraph" w:styleId="afffa">
    <w:name w:val="Plain Text"/>
    <w:basedOn w:val="a"/>
    <w:link w:val="afffb"/>
    <w:rsid w:val="00015586"/>
    <w:pPr>
      <w:spacing w:after="0"/>
    </w:pPr>
    <w:rPr>
      <w:rFonts w:ascii="Consolas" w:eastAsia="Times New Roman" w:hAnsi="Consolas"/>
      <w:sz w:val="21"/>
      <w:szCs w:val="21"/>
    </w:rPr>
  </w:style>
  <w:style w:type="character" w:customStyle="1" w:styleId="afffb">
    <w:name w:val="纯文本 字符"/>
    <w:basedOn w:val="a0"/>
    <w:link w:val="afffa"/>
    <w:rsid w:val="00015586"/>
    <w:rPr>
      <w:rFonts w:ascii="Consolas" w:eastAsia="Times New Roman" w:hAnsi="Consolas"/>
      <w:sz w:val="21"/>
      <w:szCs w:val="21"/>
      <w:lang w:val="en-GB" w:eastAsia="en-US"/>
    </w:rPr>
  </w:style>
  <w:style w:type="paragraph" w:styleId="afffc">
    <w:name w:val="Quote"/>
    <w:basedOn w:val="a"/>
    <w:next w:val="a"/>
    <w:link w:val="afffd"/>
    <w:uiPriority w:val="29"/>
    <w:qFormat/>
    <w:rsid w:val="00015586"/>
    <w:pPr>
      <w:spacing w:before="200" w:after="160"/>
      <w:ind w:left="864" w:right="864"/>
      <w:jc w:val="center"/>
    </w:pPr>
    <w:rPr>
      <w:rFonts w:eastAsia="Times New Roman"/>
      <w:i/>
      <w:iCs/>
      <w:color w:val="404040" w:themeColor="text1" w:themeTint="BF"/>
    </w:rPr>
  </w:style>
  <w:style w:type="character" w:customStyle="1" w:styleId="afffd">
    <w:name w:val="引用 字符"/>
    <w:basedOn w:val="a0"/>
    <w:link w:val="afffc"/>
    <w:uiPriority w:val="29"/>
    <w:rsid w:val="00015586"/>
    <w:rPr>
      <w:rFonts w:ascii="Times New Roman" w:eastAsia="Times New Roman" w:hAnsi="Times New Roman"/>
      <w:i/>
      <w:iCs/>
      <w:color w:val="404040" w:themeColor="text1" w:themeTint="BF"/>
      <w:lang w:val="en-GB" w:eastAsia="en-US"/>
    </w:rPr>
  </w:style>
  <w:style w:type="paragraph" w:styleId="afffe">
    <w:name w:val="Salutation"/>
    <w:basedOn w:val="a"/>
    <w:next w:val="a"/>
    <w:link w:val="affff"/>
    <w:rsid w:val="00015586"/>
    <w:rPr>
      <w:rFonts w:eastAsia="Times New Roman"/>
    </w:rPr>
  </w:style>
  <w:style w:type="character" w:customStyle="1" w:styleId="affff">
    <w:name w:val="称呼 字符"/>
    <w:basedOn w:val="a0"/>
    <w:link w:val="afffe"/>
    <w:rsid w:val="00015586"/>
    <w:rPr>
      <w:rFonts w:ascii="Times New Roman" w:eastAsia="Times New Roman" w:hAnsi="Times New Roman"/>
      <w:lang w:val="en-GB" w:eastAsia="en-US"/>
    </w:rPr>
  </w:style>
  <w:style w:type="paragraph" w:styleId="affff0">
    <w:name w:val="Signature"/>
    <w:basedOn w:val="a"/>
    <w:link w:val="affff1"/>
    <w:rsid w:val="00015586"/>
    <w:pPr>
      <w:spacing w:after="0"/>
      <w:ind w:left="4252"/>
    </w:pPr>
    <w:rPr>
      <w:rFonts w:eastAsia="Times New Roman"/>
    </w:rPr>
  </w:style>
  <w:style w:type="character" w:customStyle="1" w:styleId="affff1">
    <w:name w:val="签名 字符"/>
    <w:basedOn w:val="a0"/>
    <w:link w:val="affff0"/>
    <w:rsid w:val="00015586"/>
    <w:rPr>
      <w:rFonts w:ascii="Times New Roman" w:eastAsia="Times New Roman" w:hAnsi="Times New Roman"/>
      <w:lang w:val="en-GB" w:eastAsia="en-US"/>
    </w:rPr>
  </w:style>
  <w:style w:type="paragraph" w:styleId="affff2">
    <w:name w:val="Subtitle"/>
    <w:basedOn w:val="a"/>
    <w:next w:val="a"/>
    <w:link w:val="affff3"/>
    <w:qFormat/>
    <w:rsid w:val="0001558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015586"/>
    <w:rPr>
      <w:rFonts w:asciiTheme="minorHAnsi" w:eastAsiaTheme="minorEastAsia" w:hAnsiTheme="minorHAnsi" w:cstheme="minorBidi"/>
      <w:color w:val="5A5A5A" w:themeColor="text1" w:themeTint="A5"/>
      <w:spacing w:val="15"/>
      <w:sz w:val="22"/>
      <w:szCs w:val="22"/>
      <w:lang w:val="en-GB" w:eastAsia="en-US"/>
    </w:rPr>
  </w:style>
  <w:style w:type="paragraph" w:styleId="affff4">
    <w:name w:val="table of authorities"/>
    <w:basedOn w:val="a"/>
    <w:next w:val="a"/>
    <w:rsid w:val="00015586"/>
    <w:pPr>
      <w:spacing w:after="0"/>
      <w:ind w:left="200" w:hanging="200"/>
    </w:pPr>
    <w:rPr>
      <w:rFonts w:eastAsia="Times New Roman"/>
    </w:rPr>
  </w:style>
  <w:style w:type="paragraph" w:styleId="affff5">
    <w:name w:val="table of figures"/>
    <w:basedOn w:val="a"/>
    <w:next w:val="a"/>
    <w:rsid w:val="00015586"/>
    <w:pPr>
      <w:spacing w:after="0"/>
    </w:pPr>
    <w:rPr>
      <w:rFonts w:eastAsia="Times New Roman"/>
    </w:rPr>
  </w:style>
  <w:style w:type="paragraph" w:styleId="affff6">
    <w:name w:val="Title"/>
    <w:basedOn w:val="a"/>
    <w:next w:val="a"/>
    <w:link w:val="affff7"/>
    <w:qFormat/>
    <w:rsid w:val="00015586"/>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015586"/>
    <w:rPr>
      <w:rFonts w:asciiTheme="majorHAnsi" w:eastAsiaTheme="majorEastAsia" w:hAnsiTheme="majorHAnsi" w:cstheme="majorBidi"/>
      <w:spacing w:val="-10"/>
      <w:kern w:val="28"/>
      <w:sz w:val="56"/>
      <w:szCs w:val="56"/>
      <w:lang w:val="en-GB" w:eastAsia="en-US"/>
    </w:rPr>
  </w:style>
  <w:style w:type="paragraph" w:styleId="affff8">
    <w:name w:val="toa heading"/>
    <w:basedOn w:val="a"/>
    <w:next w:val="a"/>
    <w:rsid w:val="00015586"/>
    <w:pPr>
      <w:spacing w:before="120"/>
    </w:pPr>
    <w:rPr>
      <w:rFonts w:asciiTheme="majorHAnsi" w:eastAsiaTheme="majorEastAsia" w:hAnsiTheme="majorHAnsi" w:cstheme="majorBidi"/>
      <w:b/>
      <w:bCs/>
      <w:sz w:val="24"/>
      <w:szCs w:val="24"/>
    </w:rPr>
  </w:style>
  <w:style w:type="character" w:customStyle="1" w:styleId="B1Char1">
    <w:name w:val="B1 Char1"/>
    <w:rsid w:val="00E13ED4"/>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68925">
      <w:bodyDiv w:val="1"/>
      <w:marLeft w:val="0"/>
      <w:marRight w:val="0"/>
      <w:marTop w:val="0"/>
      <w:marBottom w:val="0"/>
      <w:divBdr>
        <w:top w:val="none" w:sz="0" w:space="0" w:color="auto"/>
        <w:left w:val="none" w:sz="0" w:space="0" w:color="auto"/>
        <w:bottom w:val="none" w:sz="0" w:space="0" w:color="auto"/>
        <w:right w:val="none" w:sz="0" w:space="0" w:color="auto"/>
      </w:divBdr>
    </w:div>
    <w:div w:id="44839353">
      <w:bodyDiv w:val="1"/>
      <w:marLeft w:val="0"/>
      <w:marRight w:val="0"/>
      <w:marTop w:val="0"/>
      <w:marBottom w:val="0"/>
      <w:divBdr>
        <w:top w:val="none" w:sz="0" w:space="0" w:color="auto"/>
        <w:left w:val="none" w:sz="0" w:space="0" w:color="auto"/>
        <w:bottom w:val="none" w:sz="0" w:space="0" w:color="auto"/>
        <w:right w:val="none" w:sz="0" w:space="0" w:color="auto"/>
      </w:divBdr>
    </w:div>
    <w:div w:id="147213870">
      <w:bodyDiv w:val="1"/>
      <w:marLeft w:val="0"/>
      <w:marRight w:val="0"/>
      <w:marTop w:val="0"/>
      <w:marBottom w:val="0"/>
      <w:divBdr>
        <w:top w:val="none" w:sz="0" w:space="0" w:color="auto"/>
        <w:left w:val="none" w:sz="0" w:space="0" w:color="auto"/>
        <w:bottom w:val="none" w:sz="0" w:space="0" w:color="auto"/>
        <w:right w:val="none" w:sz="0" w:space="0" w:color="auto"/>
      </w:divBdr>
    </w:div>
    <w:div w:id="154995653">
      <w:bodyDiv w:val="1"/>
      <w:marLeft w:val="0"/>
      <w:marRight w:val="0"/>
      <w:marTop w:val="0"/>
      <w:marBottom w:val="0"/>
      <w:divBdr>
        <w:top w:val="none" w:sz="0" w:space="0" w:color="auto"/>
        <w:left w:val="none" w:sz="0" w:space="0" w:color="auto"/>
        <w:bottom w:val="none" w:sz="0" w:space="0" w:color="auto"/>
        <w:right w:val="none" w:sz="0" w:space="0" w:color="auto"/>
      </w:divBdr>
    </w:div>
    <w:div w:id="397366110">
      <w:bodyDiv w:val="1"/>
      <w:marLeft w:val="0"/>
      <w:marRight w:val="0"/>
      <w:marTop w:val="0"/>
      <w:marBottom w:val="0"/>
      <w:divBdr>
        <w:top w:val="none" w:sz="0" w:space="0" w:color="auto"/>
        <w:left w:val="none" w:sz="0" w:space="0" w:color="auto"/>
        <w:bottom w:val="none" w:sz="0" w:space="0" w:color="auto"/>
        <w:right w:val="none" w:sz="0" w:space="0" w:color="auto"/>
      </w:divBdr>
    </w:div>
    <w:div w:id="412244092">
      <w:bodyDiv w:val="1"/>
      <w:marLeft w:val="0"/>
      <w:marRight w:val="0"/>
      <w:marTop w:val="0"/>
      <w:marBottom w:val="0"/>
      <w:divBdr>
        <w:top w:val="none" w:sz="0" w:space="0" w:color="auto"/>
        <w:left w:val="none" w:sz="0" w:space="0" w:color="auto"/>
        <w:bottom w:val="none" w:sz="0" w:space="0" w:color="auto"/>
        <w:right w:val="none" w:sz="0" w:space="0" w:color="auto"/>
      </w:divBdr>
    </w:div>
    <w:div w:id="466052848">
      <w:bodyDiv w:val="1"/>
      <w:marLeft w:val="0"/>
      <w:marRight w:val="0"/>
      <w:marTop w:val="0"/>
      <w:marBottom w:val="0"/>
      <w:divBdr>
        <w:top w:val="none" w:sz="0" w:space="0" w:color="auto"/>
        <w:left w:val="none" w:sz="0" w:space="0" w:color="auto"/>
        <w:bottom w:val="none" w:sz="0" w:space="0" w:color="auto"/>
        <w:right w:val="none" w:sz="0" w:space="0" w:color="auto"/>
      </w:divBdr>
    </w:div>
    <w:div w:id="1007754448">
      <w:bodyDiv w:val="1"/>
      <w:marLeft w:val="0"/>
      <w:marRight w:val="0"/>
      <w:marTop w:val="0"/>
      <w:marBottom w:val="0"/>
      <w:divBdr>
        <w:top w:val="none" w:sz="0" w:space="0" w:color="auto"/>
        <w:left w:val="none" w:sz="0" w:space="0" w:color="auto"/>
        <w:bottom w:val="none" w:sz="0" w:space="0" w:color="auto"/>
        <w:right w:val="none" w:sz="0" w:space="0" w:color="auto"/>
      </w:divBdr>
    </w:div>
    <w:div w:id="1045102983">
      <w:bodyDiv w:val="1"/>
      <w:marLeft w:val="0"/>
      <w:marRight w:val="0"/>
      <w:marTop w:val="0"/>
      <w:marBottom w:val="0"/>
      <w:divBdr>
        <w:top w:val="none" w:sz="0" w:space="0" w:color="auto"/>
        <w:left w:val="none" w:sz="0" w:space="0" w:color="auto"/>
        <w:bottom w:val="none" w:sz="0" w:space="0" w:color="auto"/>
        <w:right w:val="none" w:sz="0" w:space="0" w:color="auto"/>
      </w:divBdr>
    </w:div>
    <w:div w:id="1056320030">
      <w:bodyDiv w:val="1"/>
      <w:marLeft w:val="0"/>
      <w:marRight w:val="0"/>
      <w:marTop w:val="0"/>
      <w:marBottom w:val="0"/>
      <w:divBdr>
        <w:top w:val="none" w:sz="0" w:space="0" w:color="auto"/>
        <w:left w:val="none" w:sz="0" w:space="0" w:color="auto"/>
        <w:bottom w:val="none" w:sz="0" w:space="0" w:color="auto"/>
        <w:right w:val="none" w:sz="0" w:space="0" w:color="auto"/>
      </w:divBdr>
    </w:div>
    <w:div w:id="1074358505">
      <w:bodyDiv w:val="1"/>
      <w:marLeft w:val="0"/>
      <w:marRight w:val="0"/>
      <w:marTop w:val="0"/>
      <w:marBottom w:val="0"/>
      <w:divBdr>
        <w:top w:val="none" w:sz="0" w:space="0" w:color="auto"/>
        <w:left w:val="none" w:sz="0" w:space="0" w:color="auto"/>
        <w:bottom w:val="none" w:sz="0" w:space="0" w:color="auto"/>
        <w:right w:val="none" w:sz="0" w:space="0" w:color="auto"/>
      </w:divBdr>
    </w:div>
    <w:div w:id="1153333753">
      <w:bodyDiv w:val="1"/>
      <w:marLeft w:val="0"/>
      <w:marRight w:val="0"/>
      <w:marTop w:val="0"/>
      <w:marBottom w:val="0"/>
      <w:divBdr>
        <w:top w:val="none" w:sz="0" w:space="0" w:color="auto"/>
        <w:left w:val="none" w:sz="0" w:space="0" w:color="auto"/>
        <w:bottom w:val="none" w:sz="0" w:space="0" w:color="auto"/>
        <w:right w:val="none" w:sz="0" w:space="0" w:color="auto"/>
      </w:divBdr>
    </w:div>
    <w:div w:id="1251888328">
      <w:bodyDiv w:val="1"/>
      <w:marLeft w:val="0"/>
      <w:marRight w:val="0"/>
      <w:marTop w:val="0"/>
      <w:marBottom w:val="0"/>
      <w:divBdr>
        <w:top w:val="none" w:sz="0" w:space="0" w:color="auto"/>
        <w:left w:val="none" w:sz="0" w:space="0" w:color="auto"/>
        <w:bottom w:val="none" w:sz="0" w:space="0" w:color="auto"/>
        <w:right w:val="none" w:sz="0" w:space="0" w:color="auto"/>
      </w:divBdr>
    </w:div>
    <w:div w:id="1332609934">
      <w:bodyDiv w:val="1"/>
      <w:marLeft w:val="0"/>
      <w:marRight w:val="0"/>
      <w:marTop w:val="0"/>
      <w:marBottom w:val="0"/>
      <w:divBdr>
        <w:top w:val="none" w:sz="0" w:space="0" w:color="auto"/>
        <w:left w:val="none" w:sz="0" w:space="0" w:color="auto"/>
        <w:bottom w:val="none" w:sz="0" w:space="0" w:color="auto"/>
        <w:right w:val="none" w:sz="0" w:space="0" w:color="auto"/>
      </w:divBdr>
    </w:div>
    <w:div w:id="1399092342">
      <w:bodyDiv w:val="1"/>
      <w:marLeft w:val="0"/>
      <w:marRight w:val="0"/>
      <w:marTop w:val="0"/>
      <w:marBottom w:val="0"/>
      <w:divBdr>
        <w:top w:val="none" w:sz="0" w:space="0" w:color="auto"/>
        <w:left w:val="none" w:sz="0" w:space="0" w:color="auto"/>
        <w:bottom w:val="none" w:sz="0" w:space="0" w:color="auto"/>
        <w:right w:val="none" w:sz="0" w:space="0" w:color="auto"/>
      </w:divBdr>
    </w:div>
    <w:div w:id="1499224548">
      <w:bodyDiv w:val="1"/>
      <w:marLeft w:val="0"/>
      <w:marRight w:val="0"/>
      <w:marTop w:val="0"/>
      <w:marBottom w:val="0"/>
      <w:divBdr>
        <w:top w:val="none" w:sz="0" w:space="0" w:color="auto"/>
        <w:left w:val="none" w:sz="0" w:space="0" w:color="auto"/>
        <w:bottom w:val="none" w:sz="0" w:space="0" w:color="auto"/>
        <w:right w:val="none" w:sz="0" w:space="0" w:color="auto"/>
      </w:divBdr>
    </w:div>
    <w:div w:id="1522932546">
      <w:bodyDiv w:val="1"/>
      <w:marLeft w:val="0"/>
      <w:marRight w:val="0"/>
      <w:marTop w:val="0"/>
      <w:marBottom w:val="0"/>
      <w:divBdr>
        <w:top w:val="none" w:sz="0" w:space="0" w:color="auto"/>
        <w:left w:val="none" w:sz="0" w:space="0" w:color="auto"/>
        <w:bottom w:val="none" w:sz="0" w:space="0" w:color="auto"/>
        <w:right w:val="none" w:sz="0" w:space="0" w:color="auto"/>
      </w:divBdr>
    </w:div>
    <w:div w:id="1540505096">
      <w:bodyDiv w:val="1"/>
      <w:marLeft w:val="0"/>
      <w:marRight w:val="0"/>
      <w:marTop w:val="0"/>
      <w:marBottom w:val="0"/>
      <w:divBdr>
        <w:top w:val="none" w:sz="0" w:space="0" w:color="auto"/>
        <w:left w:val="none" w:sz="0" w:space="0" w:color="auto"/>
        <w:bottom w:val="none" w:sz="0" w:space="0" w:color="auto"/>
        <w:right w:val="none" w:sz="0" w:space="0" w:color="auto"/>
      </w:divBdr>
    </w:div>
    <w:div w:id="1568219700">
      <w:bodyDiv w:val="1"/>
      <w:marLeft w:val="0"/>
      <w:marRight w:val="0"/>
      <w:marTop w:val="0"/>
      <w:marBottom w:val="0"/>
      <w:divBdr>
        <w:top w:val="none" w:sz="0" w:space="0" w:color="auto"/>
        <w:left w:val="none" w:sz="0" w:space="0" w:color="auto"/>
        <w:bottom w:val="none" w:sz="0" w:space="0" w:color="auto"/>
        <w:right w:val="none" w:sz="0" w:space="0" w:color="auto"/>
      </w:divBdr>
    </w:div>
    <w:div w:id="1886525667">
      <w:bodyDiv w:val="1"/>
      <w:marLeft w:val="0"/>
      <w:marRight w:val="0"/>
      <w:marTop w:val="0"/>
      <w:marBottom w:val="0"/>
      <w:divBdr>
        <w:top w:val="none" w:sz="0" w:space="0" w:color="auto"/>
        <w:left w:val="none" w:sz="0" w:space="0" w:color="auto"/>
        <w:bottom w:val="none" w:sz="0" w:space="0" w:color="auto"/>
        <w:right w:val="none" w:sz="0" w:space="0" w:color="auto"/>
      </w:divBdr>
    </w:div>
    <w:div w:id="1969117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image" Target="media/image5.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package" Target="embeddings/Microsoft_Visio_Drawing1.vsdx"/><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4.emf"/><Relationship Id="rId28"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package" Target="embeddings/Microsoft_Visio_Drawing2.vsdx"/><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B725C-E1CA-4665-B289-1413E1062D15}">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21</TotalTime>
  <Pages>18</Pages>
  <Words>6378</Words>
  <Characters>36359</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 user r01</cp:lastModifiedBy>
  <cp:revision>17</cp:revision>
  <cp:lastPrinted>1900-01-01T05:00:00Z</cp:lastPrinted>
  <dcterms:created xsi:type="dcterms:W3CDTF">2024-07-15T04:14:00Z</dcterms:created>
  <dcterms:modified xsi:type="dcterms:W3CDTF">2024-08-06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0elyENthYoIWWt7SKyhw+SO7Fv+kbQAaz7J4nP359kS+DH1rGDuonj3wYQBSxq3ivxJ6s2pj
aGHCZOg2HNMcgFrNW5Ah69RH6BIKsFBrs7uGSG+Ac7XalHkMCSrUeB3B6hzNLY2Q/Lj+J/sF
NceNb9NWrnq3M4meKtjqpZbXiXPhcrqyTDahfBGdQgkH6Zr5kzvnzD/Ml0d3tItBcAVvmzWM
wzukYBnf8FLsu1RLel</vt:lpwstr>
  </property>
  <property fmtid="{D5CDD505-2E9C-101B-9397-08002B2CF9AE}" pid="22" name="_2015_ms_pID_7253431">
    <vt:lpwstr>NX/9uzZQJKJ6DsJB9+0SSq4H9PhBWBpb5gwGIFUHTBWrr27gh7ZyOW
rHsa/U5iSv9VFDno9gWzMYX2M/6pNdLjlzt4e9jtT+yNmE3SFc0o5ZmthCI5/pSHPd2Am9IM
1DYY4dbGBUvXWiqnwTcKA58LITvivc4cBiMmY8YbD7AOhzgQ92QrVYfX6JYBb0gix14CT26T
89xm1npoeBvVLsXZqOke5Lxjva70/kndONqb</vt:lpwstr>
  </property>
  <property fmtid="{D5CDD505-2E9C-101B-9397-08002B2CF9AE}" pid="23" name="_2015_ms_pID_7253432">
    <vt:lpwstr>kw==</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80674959</vt:lpwstr>
  </property>
</Properties>
</file>